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07A904" w14:textId="77777777" w:rsidR="00286139" w:rsidRDefault="00286139" w:rsidP="007E56BA">
      <w:pPr>
        <w:jc w:val="center"/>
        <w:rPr>
          <w:ins w:id="0" w:author="huyentranbui112@gmail.com" w:date="2018-04-05T18:01:00Z"/>
          <w:sz w:val="40"/>
        </w:rPr>
      </w:pPr>
    </w:p>
    <w:p w14:paraId="336E68BA" w14:textId="77777777" w:rsidR="00286139" w:rsidRPr="00AC565A" w:rsidRDefault="00286139" w:rsidP="00286139">
      <w:pPr>
        <w:jc w:val="center"/>
        <w:rPr>
          <w:ins w:id="1" w:author="huyentranbui112@gmail.com" w:date="2018-04-05T18:01:00Z"/>
          <w:rFonts w:ascii="Times New Roman" w:hAnsi="Times New Roman" w:cs="Times New Roman"/>
          <w:sz w:val="36"/>
          <w:szCs w:val="36"/>
        </w:rPr>
      </w:pPr>
      <w:ins w:id="2" w:author="huyentranbui112@gmail.com" w:date="2018-04-05T18:01:00Z">
        <w:r w:rsidRPr="00AC565A">
          <w:rPr>
            <w:rFonts w:ascii="Times New Roman" w:hAnsi="Times New Roman" w:cs="Times New Roman"/>
            <w:sz w:val="36"/>
            <w:szCs w:val="36"/>
          </w:rPr>
          <w:t>ĐẠI HỌC QUỐC GIA THÀNH PHỐ HỒ CHÍ MINH</w:t>
        </w:r>
      </w:ins>
    </w:p>
    <w:p w14:paraId="2DB470ED" w14:textId="77777777" w:rsidR="00286139" w:rsidRPr="00AC565A" w:rsidRDefault="00286139" w:rsidP="00286139">
      <w:pPr>
        <w:jc w:val="center"/>
        <w:rPr>
          <w:ins w:id="3" w:author="huyentranbui112@gmail.com" w:date="2018-04-05T18:01:00Z"/>
          <w:rFonts w:ascii="Times New Roman" w:hAnsi="Times New Roman" w:cs="Times New Roman"/>
          <w:b/>
          <w:sz w:val="36"/>
          <w:szCs w:val="36"/>
        </w:rPr>
      </w:pPr>
      <w:ins w:id="4" w:author="huyentranbui112@gmail.com" w:date="2018-04-05T18:01:00Z">
        <w:r w:rsidRPr="00AC565A">
          <w:rPr>
            <w:rFonts w:ascii="Times New Roman" w:hAnsi="Times New Roman" w:cs="Times New Roman"/>
            <w:b/>
            <w:sz w:val="36"/>
            <w:szCs w:val="36"/>
          </w:rPr>
          <w:t>TRƯỜNG ĐẠI HỌC CÔNG NGHỆ THÔNG TIN</w:t>
        </w:r>
      </w:ins>
    </w:p>
    <w:p w14:paraId="7E5D0744" w14:textId="77777777" w:rsidR="00286139" w:rsidRDefault="00286139" w:rsidP="00286139">
      <w:pPr>
        <w:jc w:val="center"/>
        <w:rPr>
          <w:ins w:id="5" w:author="huyentranbui112@gmail.com" w:date="2018-04-05T18:01:00Z"/>
          <w:b/>
          <w:sz w:val="28"/>
        </w:rPr>
      </w:pPr>
    </w:p>
    <w:p w14:paraId="51ECAD5E" w14:textId="77777777" w:rsidR="00286139" w:rsidRDefault="00286139" w:rsidP="00286139">
      <w:pPr>
        <w:jc w:val="center"/>
        <w:rPr>
          <w:ins w:id="6" w:author="huyentranbui112@gmail.com" w:date="2018-04-05T18:01:00Z"/>
          <w:b/>
          <w:sz w:val="28"/>
        </w:rPr>
      </w:pPr>
    </w:p>
    <w:p w14:paraId="7FC3DE1D" w14:textId="77777777" w:rsidR="00286139" w:rsidRDefault="00286139" w:rsidP="00286139">
      <w:pPr>
        <w:jc w:val="center"/>
        <w:rPr>
          <w:ins w:id="7" w:author="huyentranbui112@gmail.com" w:date="2018-04-05T18:01:00Z"/>
        </w:rPr>
      </w:pPr>
      <w:ins w:id="8" w:author="huyentranbui112@gmail.com" w:date="2018-04-05T18:01:00Z">
        <w:r>
          <w:rPr>
            <w:b/>
            <w:noProof/>
            <w:sz w:val="28"/>
            <w:lang w:val="en-GB" w:eastAsia="en-GB"/>
          </w:rPr>
          <w:drawing>
            <wp:inline distT="0" distB="0" distL="0" distR="0" wp14:anchorId="086161B5" wp14:editId="1AEE1421">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ins>
    </w:p>
    <w:p w14:paraId="58566E4E" w14:textId="29A2EF4C" w:rsidR="00286139" w:rsidRPr="00262E18" w:rsidRDefault="00286139">
      <w:pPr>
        <w:spacing w:line="240" w:lineRule="auto"/>
        <w:jc w:val="center"/>
        <w:rPr>
          <w:ins w:id="9" w:author="huyentranbui112@gmail.com" w:date="2018-04-05T18:01:00Z"/>
          <w:rFonts w:ascii="Times New Roman" w:eastAsia="Calibri" w:hAnsi="Times New Roman" w:cs="Times New Roman"/>
          <w:sz w:val="36"/>
          <w:szCs w:val="36"/>
        </w:rPr>
        <w:pPrChange w:id="10" w:author="huyentranbui112@gmail.com" w:date="2018-04-05T18:01:00Z">
          <w:pPr>
            <w:spacing w:line="240" w:lineRule="auto"/>
            <w:ind w:left="3600" w:firstLine="720"/>
          </w:pPr>
        </w:pPrChange>
      </w:pPr>
      <w:ins w:id="11" w:author="huyentranbui112@gmail.com" w:date="2018-04-05T18:01:00Z">
        <w:r w:rsidRPr="00262E18">
          <w:rPr>
            <w:rFonts w:ascii="Times New Roman" w:eastAsia="Calibri" w:hAnsi="Times New Roman" w:cs="Times New Roman"/>
            <w:b/>
            <w:sz w:val="36"/>
            <w:szCs w:val="36"/>
          </w:rPr>
          <w:t>ĐỒ ÁN</w:t>
        </w:r>
      </w:ins>
    </w:p>
    <w:p w14:paraId="06D286EC" w14:textId="77777777" w:rsidR="00286139" w:rsidRPr="00262E18" w:rsidRDefault="00286139" w:rsidP="00286139">
      <w:pPr>
        <w:spacing w:line="240" w:lineRule="auto"/>
        <w:ind w:firstLine="720"/>
        <w:jc w:val="center"/>
        <w:rPr>
          <w:ins w:id="12" w:author="huyentranbui112@gmail.com" w:date="2018-04-05T18:01:00Z"/>
          <w:rFonts w:ascii="Times New Roman" w:eastAsia="Calibri" w:hAnsi="Times New Roman" w:cs="Times New Roman"/>
          <w:b/>
          <w:sz w:val="36"/>
          <w:szCs w:val="36"/>
        </w:rPr>
      </w:pPr>
      <w:ins w:id="13" w:author="huyentranbui112@gmail.com" w:date="2018-04-05T18:01:00Z">
        <w:r>
          <w:rPr>
            <w:rFonts w:ascii="Times New Roman" w:eastAsia="Calibri" w:hAnsi="Times New Roman" w:cs="Times New Roman"/>
            <w:b/>
            <w:sz w:val="36"/>
            <w:szCs w:val="36"/>
          </w:rPr>
          <w:t>NHẬP MÔN CÔNG NGHỆ PHẦN MỀM</w:t>
        </w:r>
      </w:ins>
    </w:p>
    <w:p w14:paraId="066FE22B" w14:textId="0D442DDE" w:rsidR="00286139" w:rsidRDefault="00286139">
      <w:pPr>
        <w:spacing w:line="240" w:lineRule="auto"/>
        <w:ind w:left="720" w:firstLine="720"/>
        <w:jc w:val="center"/>
        <w:rPr>
          <w:ins w:id="14" w:author="huyentranbui112@gmail.com" w:date="2018-04-05T18:01:00Z"/>
          <w:rFonts w:ascii="Times New Roman" w:eastAsia="Calibri" w:hAnsi="Times New Roman" w:cs="Times New Roman"/>
          <w:b/>
          <w:sz w:val="36"/>
          <w:szCs w:val="36"/>
        </w:rPr>
        <w:pPrChange w:id="15" w:author="huyentranbui112@gmail.com" w:date="2018-04-05T18:01:00Z">
          <w:pPr>
            <w:spacing w:line="240" w:lineRule="auto"/>
            <w:ind w:left="720" w:firstLine="720"/>
          </w:pPr>
        </w:pPrChange>
      </w:pPr>
      <w:ins w:id="16" w:author="huyentranbui112@gmail.com" w:date="2018-04-05T18:01:00Z">
        <w:r w:rsidRPr="00262E18">
          <w:rPr>
            <w:rFonts w:ascii="Times New Roman" w:eastAsia="Calibri" w:hAnsi="Times New Roman" w:cs="Times New Roman"/>
            <w:b/>
            <w:sz w:val="36"/>
            <w:szCs w:val="36"/>
          </w:rPr>
          <w:t>Đề tài: QUẢN LÝ HỌ</w:t>
        </w:r>
        <w:r>
          <w:rPr>
            <w:rFonts w:ascii="Times New Roman" w:eastAsia="Calibri" w:hAnsi="Times New Roman" w:cs="Times New Roman"/>
            <w:b/>
            <w:sz w:val="36"/>
            <w:szCs w:val="36"/>
          </w:rPr>
          <w:t>C SINH</w:t>
        </w:r>
      </w:ins>
    </w:p>
    <w:p w14:paraId="0C6CC5A6" w14:textId="5F16BD7A" w:rsidR="00286139" w:rsidRPr="00286139" w:rsidRDefault="00286139">
      <w:pPr>
        <w:spacing w:line="240" w:lineRule="auto"/>
        <w:ind w:left="720" w:firstLine="720"/>
        <w:jc w:val="center"/>
        <w:rPr>
          <w:ins w:id="17" w:author="huyentranbui112@gmail.com" w:date="2018-04-05T18:01:00Z"/>
          <w:rFonts w:ascii="Times New Roman" w:eastAsia="Calibri" w:hAnsi="Times New Roman" w:cs="Times New Roman"/>
          <w:b/>
          <w:sz w:val="36"/>
          <w:szCs w:val="36"/>
          <w:rPrChange w:id="18" w:author="huyentranbui112@gmail.com" w:date="2018-04-05T18:01:00Z">
            <w:rPr>
              <w:ins w:id="19" w:author="huyentranbui112@gmail.com" w:date="2018-04-05T18:01:00Z"/>
              <w:rFonts w:ascii="Times New Roman" w:eastAsia="Calibri" w:hAnsi="Times New Roman" w:cs="Times New Roman"/>
              <w:b/>
              <w:sz w:val="32"/>
              <w:szCs w:val="32"/>
            </w:rPr>
          </w:rPrChange>
        </w:rPr>
        <w:pPrChange w:id="20" w:author="huyentranbui112@gmail.com" w:date="2018-04-05T18:01:00Z">
          <w:pPr>
            <w:spacing w:line="240" w:lineRule="auto"/>
            <w:ind w:left="720" w:firstLine="720"/>
          </w:pPr>
        </w:pPrChange>
      </w:pPr>
      <w:ins w:id="21" w:author="huyentranbui112@gmail.com" w:date="2018-04-05T18:01:00Z">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ins>
    </w:p>
    <w:p w14:paraId="43E7303F" w14:textId="0BA05181" w:rsidR="00286139" w:rsidRPr="00262E18" w:rsidRDefault="00286139">
      <w:pPr>
        <w:spacing w:line="240" w:lineRule="auto"/>
        <w:ind w:left="720" w:firstLine="720"/>
        <w:jc w:val="center"/>
        <w:rPr>
          <w:ins w:id="22" w:author="huyentranbui112@gmail.com" w:date="2018-04-05T18:01:00Z"/>
          <w:rFonts w:ascii="Times New Roman" w:eastAsia="Calibri" w:hAnsi="Times New Roman" w:cs="Times New Roman"/>
          <w:sz w:val="32"/>
          <w:szCs w:val="32"/>
        </w:rPr>
        <w:pPrChange w:id="23" w:author="huyentranbui112@gmail.com" w:date="2018-04-05T18:01:00Z">
          <w:pPr>
            <w:spacing w:line="240" w:lineRule="auto"/>
            <w:ind w:left="720" w:firstLine="720"/>
          </w:pPr>
        </w:pPrChange>
      </w:pPr>
      <w:ins w:id="24" w:author="huyentranbui112@gmail.com" w:date="2018-04-05T18:01:00Z">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ins>
    </w:p>
    <w:p w14:paraId="1732AA8B" w14:textId="77777777" w:rsidR="00286139" w:rsidRPr="00262E18" w:rsidRDefault="00286139" w:rsidP="00286139">
      <w:pPr>
        <w:spacing w:line="240" w:lineRule="auto"/>
        <w:ind w:left="720" w:firstLine="720"/>
        <w:rPr>
          <w:ins w:id="25" w:author="huyentranbui112@gmail.com" w:date="2018-04-05T18:01:00Z"/>
          <w:rFonts w:ascii="Times New Roman" w:eastAsia="Calibri" w:hAnsi="Times New Roman" w:cs="Times New Roman"/>
          <w:sz w:val="32"/>
          <w:szCs w:val="32"/>
        </w:rPr>
      </w:pPr>
    </w:p>
    <w:p w14:paraId="0DC55F2E" w14:textId="77777777" w:rsidR="00286139" w:rsidRPr="00262E18" w:rsidRDefault="00286139" w:rsidP="00286139">
      <w:pPr>
        <w:spacing w:line="240" w:lineRule="auto"/>
        <w:ind w:left="2160" w:firstLine="720"/>
        <w:rPr>
          <w:ins w:id="26" w:author="huyentranbui112@gmail.com" w:date="2018-04-05T18:01:00Z"/>
          <w:rFonts w:ascii="Times New Roman" w:eastAsia="Calibri" w:hAnsi="Times New Roman" w:cs="Times New Roman"/>
          <w:b/>
          <w:sz w:val="32"/>
          <w:szCs w:val="32"/>
        </w:rPr>
      </w:pPr>
      <w:ins w:id="27" w:author="huyentranbui112@gmail.com" w:date="2018-04-05T18:01:00Z">
        <w:r>
          <w:rPr>
            <w:rFonts w:ascii="Times New Roman" w:eastAsia="Calibri" w:hAnsi="Times New Roman" w:cs="Times New Roman"/>
            <w:b/>
            <w:sz w:val="32"/>
            <w:szCs w:val="32"/>
          </w:rPr>
          <w:t xml:space="preserve">      NHÓM Hello Word</w:t>
        </w:r>
      </w:ins>
    </w:p>
    <w:p w14:paraId="67E12287" w14:textId="77777777" w:rsidR="00286139" w:rsidRPr="00262E18" w:rsidRDefault="00286139" w:rsidP="00286139">
      <w:pPr>
        <w:spacing w:line="240" w:lineRule="auto"/>
        <w:ind w:left="2160" w:firstLine="720"/>
        <w:rPr>
          <w:ins w:id="28" w:author="huyentranbui112@gmail.com" w:date="2018-04-05T18:01:00Z"/>
          <w:rFonts w:ascii="Times New Roman" w:eastAsia="Calibri" w:hAnsi="Times New Roman" w:cs="Times New Roman"/>
          <w:sz w:val="32"/>
          <w:szCs w:val="32"/>
        </w:rPr>
      </w:pPr>
      <w:ins w:id="29" w:author="huyentranbui112@gmail.com" w:date="2018-04-05T18:01:00Z">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ins>
    </w:p>
    <w:p w14:paraId="42F68570" w14:textId="77777777" w:rsidR="00286139" w:rsidRPr="00961E06" w:rsidRDefault="00286139" w:rsidP="00286139">
      <w:pPr>
        <w:pStyle w:val="ListParagraph"/>
        <w:numPr>
          <w:ilvl w:val="0"/>
          <w:numId w:val="10"/>
        </w:numPr>
        <w:spacing w:after="0" w:line="240" w:lineRule="auto"/>
        <w:rPr>
          <w:ins w:id="30" w:author="huyentranbui112@gmail.com" w:date="2018-04-05T18:01:00Z"/>
          <w:rFonts w:ascii="Times New Roman" w:eastAsia="Calibri" w:hAnsi="Times New Roman" w:cs="Times New Roman"/>
          <w:sz w:val="32"/>
          <w:szCs w:val="32"/>
        </w:rPr>
      </w:pPr>
      <w:ins w:id="31" w:author="huyentranbui112@gmail.com" w:date="2018-04-05T18:01:00Z">
        <w:r w:rsidRPr="00961E06">
          <w:rPr>
            <w:rFonts w:ascii="Times New Roman" w:eastAsia="Calibri" w:hAnsi="Times New Roman" w:cs="Times New Roman"/>
            <w:sz w:val="32"/>
            <w:szCs w:val="32"/>
          </w:rPr>
          <w:t>Trần Minh Hiếu 16520415</w:t>
        </w:r>
      </w:ins>
    </w:p>
    <w:p w14:paraId="0669DEDA" w14:textId="77777777" w:rsidR="00286139" w:rsidRDefault="00286139" w:rsidP="00286139">
      <w:pPr>
        <w:pStyle w:val="ListParagraph"/>
        <w:numPr>
          <w:ilvl w:val="0"/>
          <w:numId w:val="10"/>
        </w:numPr>
        <w:spacing w:after="0" w:line="240" w:lineRule="auto"/>
        <w:rPr>
          <w:ins w:id="32" w:author="huyentranbui112@gmail.com" w:date="2018-04-05T18:01:00Z"/>
          <w:rFonts w:ascii="Times New Roman" w:eastAsia="Calibri" w:hAnsi="Times New Roman" w:cs="Times New Roman"/>
          <w:sz w:val="32"/>
          <w:szCs w:val="32"/>
        </w:rPr>
      </w:pPr>
      <w:ins w:id="33" w:author="huyentranbui112@gmail.com" w:date="2018-04-05T18:01:00Z">
        <w:r>
          <w:rPr>
            <w:rFonts w:ascii="Times New Roman" w:eastAsia="Calibri" w:hAnsi="Times New Roman" w:cs="Times New Roman"/>
            <w:sz w:val="32"/>
            <w:szCs w:val="32"/>
          </w:rPr>
          <w:t>Đỗ Thị Thu Thảo 16521140</w:t>
        </w:r>
      </w:ins>
    </w:p>
    <w:p w14:paraId="2696F769" w14:textId="77777777" w:rsidR="00286139" w:rsidRDefault="00286139" w:rsidP="00286139">
      <w:pPr>
        <w:pStyle w:val="ListParagraph"/>
        <w:numPr>
          <w:ilvl w:val="0"/>
          <w:numId w:val="10"/>
        </w:numPr>
        <w:spacing w:after="0" w:line="240" w:lineRule="auto"/>
        <w:rPr>
          <w:ins w:id="34" w:author="huyentranbui112@gmail.com" w:date="2018-04-05T18:01:00Z"/>
          <w:rFonts w:ascii="Times New Roman" w:eastAsia="Calibri" w:hAnsi="Times New Roman" w:cs="Times New Roman"/>
          <w:sz w:val="32"/>
          <w:szCs w:val="32"/>
        </w:rPr>
      </w:pPr>
      <w:ins w:id="35" w:author="huyentranbui112@gmail.com" w:date="2018-04-05T18:01:00Z">
        <w:r>
          <w:rPr>
            <w:rFonts w:ascii="Times New Roman" w:eastAsia="Calibri" w:hAnsi="Times New Roman" w:cs="Times New Roman"/>
            <w:sz w:val="32"/>
            <w:szCs w:val="32"/>
          </w:rPr>
          <w:t>Nguyễn Thị Kim Yến 16521485</w:t>
        </w:r>
      </w:ins>
    </w:p>
    <w:p w14:paraId="62DFAD46" w14:textId="77777777" w:rsidR="00286139" w:rsidRPr="00286139" w:rsidRDefault="00286139">
      <w:pPr>
        <w:pStyle w:val="ListParagraph"/>
        <w:numPr>
          <w:ilvl w:val="0"/>
          <w:numId w:val="10"/>
        </w:numPr>
        <w:spacing w:after="0" w:line="240" w:lineRule="auto"/>
        <w:rPr>
          <w:ins w:id="36" w:author="huyentranbui112@gmail.com" w:date="2018-04-05T18:02:00Z"/>
          <w:rFonts w:ascii="Times New Roman" w:eastAsia="Calibri" w:hAnsi="Times New Roman" w:cs="Times New Roman"/>
          <w:sz w:val="32"/>
          <w:szCs w:val="32"/>
          <w:rPrChange w:id="37" w:author="huyentranbui112@gmail.com" w:date="2018-04-05T18:02:00Z">
            <w:rPr>
              <w:ins w:id="38" w:author="huyentranbui112@gmail.com" w:date="2018-04-05T18:02:00Z"/>
              <w:rFonts w:ascii="Times New Roman" w:hAnsi="Times New Roman" w:cs="Times New Roman"/>
              <w:sz w:val="32"/>
              <w:szCs w:val="32"/>
            </w:rPr>
          </w:rPrChange>
        </w:rPr>
        <w:pPrChange w:id="39" w:author="huyentranbui112@gmail.com" w:date="2018-04-05T18:02:00Z">
          <w:pPr>
            <w:tabs>
              <w:tab w:val="left" w:pos="6990"/>
            </w:tabs>
            <w:jc w:val="both"/>
          </w:pPr>
        </w:pPrChange>
      </w:pPr>
      <w:ins w:id="40" w:author="huyentranbui112@gmail.com" w:date="2018-04-05T18:01:00Z">
        <w:r>
          <w:rPr>
            <w:rFonts w:ascii="Times New Roman" w:eastAsia="Calibri" w:hAnsi="Times New Roman" w:cs="Times New Roman"/>
            <w:sz w:val="32"/>
            <w:szCs w:val="32"/>
          </w:rPr>
          <w:t>Bùi Thị Huyền Trân 16521</w:t>
        </w:r>
        <w:r w:rsidRPr="00286139">
          <w:rPr>
            <w:rFonts w:ascii="Times New Roman" w:hAnsi="Times New Roman" w:cs="Times New Roman"/>
            <w:sz w:val="32"/>
            <w:szCs w:val="32"/>
            <w:rPrChange w:id="41" w:author="huyentranbui112@gmail.com" w:date="2018-04-05T18:02:00Z">
              <w:rPr/>
            </w:rPrChange>
          </w:rPr>
          <w:t xml:space="preserve">TP HCM, </w:t>
        </w:r>
      </w:ins>
    </w:p>
    <w:p w14:paraId="454E8523" w14:textId="77777777" w:rsidR="00286139" w:rsidRDefault="00286139">
      <w:pPr>
        <w:pStyle w:val="ListParagraph"/>
        <w:spacing w:after="0" w:line="240" w:lineRule="auto"/>
        <w:ind w:left="4200"/>
        <w:rPr>
          <w:ins w:id="42" w:author="huyentranbui112@gmail.com" w:date="2018-04-05T18:02:00Z"/>
          <w:rFonts w:ascii="Times New Roman" w:hAnsi="Times New Roman" w:cs="Times New Roman"/>
          <w:sz w:val="32"/>
          <w:szCs w:val="32"/>
        </w:rPr>
        <w:pPrChange w:id="43" w:author="huyentranbui112@gmail.com" w:date="2018-04-05T18:02:00Z">
          <w:pPr>
            <w:tabs>
              <w:tab w:val="left" w:pos="6990"/>
            </w:tabs>
            <w:jc w:val="both"/>
          </w:pPr>
        </w:pPrChange>
      </w:pPr>
    </w:p>
    <w:p w14:paraId="3ED715DA" w14:textId="77777777" w:rsidR="00286139" w:rsidRDefault="00286139">
      <w:pPr>
        <w:pStyle w:val="ListParagraph"/>
        <w:spacing w:after="0" w:line="240" w:lineRule="auto"/>
        <w:ind w:left="4200"/>
        <w:rPr>
          <w:ins w:id="44" w:author="huyentranbui112@gmail.com" w:date="2018-04-05T18:02:00Z"/>
          <w:rFonts w:ascii="Times New Roman" w:hAnsi="Times New Roman" w:cs="Times New Roman"/>
          <w:sz w:val="32"/>
          <w:szCs w:val="32"/>
        </w:rPr>
        <w:pPrChange w:id="45" w:author="huyentranbui112@gmail.com" w:date="2018-04-05T18:02:00Z">
          <w:pPr>
            <w:tabs>
              <w:tab w:val="left" w:pos="6990"/>
            </w:tabs>
            <w:jc w:val="both"/>
          </w:pPr>
        </w:pPrChange>
      </w:pPr>
    </w:p>
    <w:p w14:paraId="60A14D69" w14:textId="27239B46" w:rsidR="00286139" w:rsidRDefault="00286139">
      <w:pPr>
        <w:pStyle w:val="ListParagraph"/>
        <w:spacing w:after="0" w:line="240" w:lineRule="auto"/>
        <w:ind w:left="4200"/>
        <w:rPr>
          <w:ins w:id="46" w:author="huyentranbui112@gmail.com" w:date="2018-04-05T18:02:00Z"/>
          <w:rFonts w:ascii="Times New Roman" w:hAnsi="Times New Roman" w:cs="Times New Roman"/>
          <w:sz w:val="32"/>
          <w:szCs w:val="32"/>
        </w:rPr>
        <w:pPrChange w:id="47" w:author="huyentranbui112@gmail.com" w:date="2018-04-05T18:02:00Z">
          <w:pPr>
            <w:jc w:val="center"/>
          </w:pPr>
        </w:pPrChange>
      </w:pPr>
      <w:ins w:id="48" w:author="huyentranbui112@gmail.com" w:date="2018-04-05T18:01:00Z">
        <w:r w:rsidRPr="00286139">
          <w:rPr>
            <w:rFonts w:ascii="Times New Roman" w:hAnsi="Times New Roman" w:cs="Times New Roman"/>
            <w:sz w:val="32"/>
            <w:szCs w:val="32"/>
            <w:rPrChange w:id="49" w:author="huyentranbui112@gmail.com" w:date="2018-04-05T18:02:00Z">
              <w:rPr/>
            </w:rPrChange>
          </w:rPr>
          <w:t>Ngày tháng 3 năm 2018</w:t>
        </w:r>
      </w:ins>
    </w:p>
    <w:p w14:paraId="431340F5" w14:textId="77777777" w:rsidR="00286139" w:rsidRDefault="00286139">
      <w:pPr>
        <w:pStyle w:val="ListParagraph"/>
        <w:spacing w:after="0" w:line="240" w:lineRule="auto"/>
        <w:ind w:left="4200"/>
        <w:rPr>
          <w:ins w:id="50" w:author="huyentranbui112@gmail.com" w:date="2018-04-05T18:02:00Z"/>
          <w:sz w:val="40"/>
        </w:rPr>
        <w:pPrChange w:id="51" w:author="huyentranbui112@gmail.com" w:date="2018-04-05T18:02:00Z">
          <w:pPr>
            <w:jc w:val="center"/>
          </w:pPr>
        </w:pPrChange>
      </w:pPr>
    </w:p>
    <w:p w14:paraId="3E9EC05B" w14:textId="1F6D66F3" w:rsidR="00C65BB0" w:rsidRPr="00286139" w:rsidRDefault="007E56BA">
      <w:pPr>
        <w:pStyle w:val="ListParagraph"/>
        <w:spacing w:after="0" w:line="240" w:lineRule="auto"/>
        <w:ind w:left="3600"/>
        <w:jc w:val="both"/>
        <w:rPr>
          <w:rFonts w:ascii="Times New Roman" w:eastAsia="Calibri" w:hAnsi="Times New Roman" w:cs="Times New Roman"/>
          <w:sz w:val="32"/>
          <w:szCs w:val="32"/>
          <w:rPrChange w:id="52" w:author="huyentranbui112@gmail.com" w:date="2018-04-05T18:02:00Z">
            <w:rPr>
              <w:sz w:val="40"/>
            </w:rPr>
          </w:rPrChange>
        </w:rPr>
        <w:pPrChange w:id="53" w:author="huyentranbui112@gmail.com" w:date="2018-04-05T18:03:00Z">
          <w:pPr>
            <w:jc w:val="center"/>
          </w:pPr>
        </w:pPrChange>
      </w:pPr>
      <w:r w:rsidRPr="007E56BA">
        <w:rPr>
          <w:sz w:val="40"/>
        </w:rPr>
        <w:lastRenderedPageBreak/>
        <w:t xml:space="preserve">Đồ </w:t>
      </w:r>
      <w:proofErr w:type="gramStart"/>
      <w:r w:rsidRPr="007E56BA">
        <w:rPr>
          <w:sz w:val="40"/>
        </w:rPr>
        <w:t>án</w:t>
      </w:r>
      <w:proofErr w:type="gramEnd"/>
      <w:r w:rsidRPr="007E56BA">
        <w:rPr>
          <w:sz w:val="40"/>
        </w:rPr>
        <w:t xml:space="preserve"> cuối kỳ</w:t>
      </w:r>
    </w:p>
    <w:p w14:paraId="6B4631A8" w14:textId="78447239" w:rsidR="007E56BA" w:rsidRPr="007E56BA" w:rsidRDefault="00286139">
      <w:pPr>
        <w:jc w:val="center"/>
        <w:rPr>
          <w:sz w:val="40"/>
        </w:rPr>
      </w:pPr>
      <w:ins w:id="54" w:author="huyentranbui112@gmail.com" w:date="2018-04-05T17:59:00Z">
        <w:r>
          <w:rPr>
            <w:sz w:val="40"/>
          </w:rPr>
          <w:t>QUẢN LÝ HỌC SINH</w:t>
        </w:r>
      </w:ins>
      <w:del w:id="55" w:author="huyentranbui112@gmail.com" w:date="2018-04-05T17:59:00Z">
        <w:r w:rsidR="007E56BA" w:rsidRPr="007E56BA" w:rsidDel="00286139">
          <w:rPr>
            <w:sz w:val="40"/>
          </w:rPr>
          <w:delText>[</w:delText>
        </w:r>
      </w:del>
      <w:del w:id="56" w:author="huyentranbui112@gmail.com" w:date="2018-04-05T17:58:00Z">
        <w:r w:rsidR="007E56BA" w:rsidRPr="007E56BA" w:rsidDel="00286139">
          <w:rPr>
            <w:sz w:val="40"/>
          </w:rPr>
          <w:delText>Tên Đồ án]</w:delText>
        </w:r>
      </w:del>
    </w:p>
    <w:p w14:paraId="1CCD2EF5" w14:textId="0166ADC3" w:rsidR="00704AD5" w:rsidRPr="00A61FE8" w:rsidRDefault="008854BF">
      <w:pPr>
        <w:rPr>
          <w:b/>
          <w:rPrChange w:id="57" w:author="Hoan Ng" w:date="2017-03-20T22:07:00Z">
            <w:rPr/>
          </w:rPrChange>
        </w:rPr>
      </w:pPr>
      <w:ins w:id="58" w:author="Hoan Ng" w:date="2017-03-20T21:30:00Z">
        <w:r>
          <w:rPr>
            <w:b/>
          </w:rPr>
          <w:t>Phân công công việc &amp; tiến độ</w:t>
        </w:r>
      </w:ins>
      <w:ins w:id="59" w:author="Hoan Ng" w:date="2017-03-20T22:03:00Z">
        <w:r w:rsidR="00704AD5">
          <w:fldChar w:fldCharType="begin"/>
        </w:r>
        <w:r w:rsidR="00704AD5">
          <w:instrText xml:space="preserve"> LINK Excel.Sheet.12 "Book1" "Sheet1!R3C3:R41C8" \a \f 4 \h </w:instrText>
        </w:r>
        <w:r w:rsidR="00704AD5">
          <w:fldChar w:fldCharType="separate"/>
        </w:r>
      </w:ins>
    </w:p>
    <w:p w14:paraId="08ED6E8A" w14:textId="77777777" w:rsidR="005F3BAC" w:rsidRPr="007E56BA" w:rsidRDefault="00704AD5">
      <w:pPr>
        <w:rPr>
          <w:ins w:id="60" w:author="Hoan Ng" w:date="2017-03-20T22:18:00Z"/>
          <w:b/>
        </w:rPr>
      </w:pPr>
      <w:ins w:id="61" w:author="Hoan Ng" w:date="2017-03-20T22:03:00Z">
        <w:r>
          <w:rPr>
            <w:b/>
          </w:rPr>
          <w:fldChar w:fldCharType="end"/>
        </w:r>
      </w:ins>
    </w:p>
    <w:tbl>
      <w:tblPr>
        <w:tblStyle w:val="TableGrid"/>
        <w:tblW w:w="0" w:type="auto"/>
        <w:tblLook w:val="04A0" w:firstRow="1" w:lastRow="0" w:firstColumn="1" w:lastColumn="0" w:noHBand="0" w:noVBand="1"/>
      </w:tblPr>
      <w:tblGrid>
        <w:gridCol w:w="985"/>
        <w:gridCol w:w="4702"/>
        <w:gridCol w:w="1027"/>
        <w:gridCol w:w="868"/>
        <w:gridCol w:w="978"/>
        <w:gridCol w:w="790"/>
        <w:tblGridChange w:id="62">
          <w:tblGrid>
            <w:gridCol w:w="985"/>
            <w:gridCol w:w="2746"/>
            <w:gridCol w:w="1956"/>
            <w:gridCol w:w="1027"/>
            <w:gridCol w:w="868"/>
            <w:gridCol w:w="978"/>
            <w:gridCol w:w="790"/>
          </w:tblGrid>
        </w:tblGridChange>
      </w:tblGrid>
      <w:tr w:rsidR="005F3BAC" w:rsidRPr="005F3BAC" w14:paraId="33F95CA8" w14:textId="77777777" w:rsidTr="005F3BAC">
        <w:trPr>
          <w:trHeight w:val="600"/>
          <w:ins w:id="63" w:author="Hoan Ng" w:date="2017-03-20T22:18:00Z"/>
        </w:trPr>
        <w:tc>
          <w:tcPr>
            <w:tcW w:w="985" w:type="dxa"/>
            <w:hideMark/>
          </w:tcPr>
          <w:p w14:paraId="17B66A32" w14:textId="77777777" w:rsidR="005F3BAC" w:rsidRPr="005F3BAC" w:rsidRDefault="005F3BAC" w:rsidP="005F3BAC">
            <w:pPr>
              <w:rPr>
                <w:ins w:id="64" w:author="Hoan Ng" w:date="2017-03-20T22:18:00Z"/>
                <w:b/>
              </w:rPr>
            </w:pPr>
            <w:ins w:id="65" w:author="Hoan Ng" w:date="2017-03-20T22:18:00Z">
              <w:r w:rsidRPr="005F3BAC">
                <w:rPr>
                  <w:b/>
                </w:rPr>
                <w:t>No.</w:t>
              </w:r>
            </w:ins>
          </w:p>
        </w:tc>
        <w:tc>
          <w:tcPr>
            <w:tcW w:w="4702" w:type="dxa"/>
            <w:hideMark/>
          </w:tcPr>
          <w:p w14:paraId="4C14AD45" w14:textId="77777777" w:rsidR="005F3BAC" w:rsidRPr="005F3BAC" w:rsidRDefault="005F3BAC" w:rsidP="005F3BAC">
            <w:pPr>
              <w:rPr>
                <w:ins w:id="66" w:author="Hoan Ng" w:date="2017-03-20T22:18:00Z"/>
                <w:b/>
              </w:rPr>
            </w:pPr>
            <w:ins w:id="67" w:author="Hoan Ng" w:date="2017-03-20T22:18:00Z">
              <w:r w:rsidRPr="005F3BAC">
                <w:rPr>
                  <w:b/>
                </w:rPr>
                <w:t>Công việc</w:t>
              </w:r>
            </w:ins>
          </w:p>
        </w:tc>
        <w:tc>
          <w:tcPr>
            <w:tcW w:w="1027" w:type="dxa"/>
            <w:hideMark/>
          </w:tcPr>
          <w:p w14:paraId="5048173E" w14:textId="77777777" w:rsidR="005F3BAC" w:rsidRPr="005F3BAC" w:rsidRDefault="005F3BAC" w:rsidP="005F3BAC">
            <w:pPr>
              <w:rPr>
                <w:ins w:id="68" w:author="Hoan Ng" w:date="2017-03-20T22:18:00Z"/>
                <w:b/>
              </w:rPr>
            </w:pPr>
            <w:ins w:id="69" w:author="Hoan Ng" w:date="2017-03-20T22:18:00Z">
              <w:r w:rsidRPr="005F3BAC">
                <w:rPr>
                  <w:b/>
                </w:rPr>
                <w:t xml:space="preserve"> Duration (days)</w:t>
              </w:r>
            </w:ins>
          </w:p>
        </w:tc>
        <w:tc>
          <w:tcPr>
            <w:tcW w:w="868" w:type="dxa"/>
            <w:hideMark/>
          </w:tcPr>
          <w:p w14:paraId="78B083EE" w14:textId="77777777" w:rsidR="005F3BAC" w:rsidRPr="005F3BAC" w:rsidRDefault="005F3BAC" w:rsidP="005F3BAC">
            <w:pPr>
              <w:rPr>
                <w:ins w:id="70" w:author="Hoan Ng" w:date="2017-03-20T22:18:00Z"/>
                <w:b/>
              </w:rPr>
            </w:pPr>
            <w:ins w:id="71" w:author="Hoan Ng" w:date="2017-03-20T22:18:00Z">
              <w:r w:rsidRPr="005F3BAC">
                <w:rPr>
                  <w:b/>
                </w:rPr>
                <w:t>Assign To</w:t>
              </w:r>
            </w:ins>
          </w:p>
        </w:tc>
        <w:tc>
          <w:tcPr>
            <w:tcW w:w="978" w:type="dxa"/>
            <w:hideMark/>
          </w:tcPr>
          <w:p w14:paraId="26C23C92" w14:textId="77777777" w:rsidR="005F3BAC" w:rsidRPr="005F3BAC" w:rsidRDefault="005F3BAC" w:rsidP="005F3BAC">
            <w:pPr>
              <w:rPr>
                <w:ins w:id="72" w:author="Hoan Ng" w:date="2017-03-20T22:18:00Z"/>
                <w:b/>
              </w:rPr>
            </w:pPr>
            <w:ins w:id="73" w:author="Hoan Ng" w:date="2017-03-20T22:18:00Z">
              <w:r w:rsidRPr="005F3BAC">
                <w:rPr>
                  <w:b/>
                </w:rPr>
                <w:t>% Finished</w:t>
              </w:r>
            </w:ins>
          </w:p>
        </w:tc>
        <w:tc>
          <w:tcPr>
            <w:tcW w:w="790" w:type="dxa"/>
            <w:hideMark/>
          </w:tcPr>
          <w:p w14:paraId="049A714D" w14:textId="77777777" w:rsidR="005F3BAC" w:rsidRPr="005F3BAC" w:rsidRDefault="005F3BAC" w:rsidP="005F3BAC">
            <w:pPr>
              <w:rPr>
                <w:ins w:id="74" w:author="Hoan Ng" w:date="2017-03-20T22:18:00Z"/>
                <w:b/>
              </w:rPr>
            </w:pPr>
            <w:ins w:id="75" w:author="Hoan Ng" w:date="2017-03-20T22:18:00Z">
              <w:r w:rsidRPr="005F3BAC">
                <w:rPr>
                  <w:b/>
                </w:rPr>
                <w:t>Note</w:t>
              </w:r>
            </w:ins>
          </w:p>
        </w:tc>
      </w:tr>
      <w:tr w:rsidR="005F3BAC" w:rsidRPr="005F3BAC" w14:paraId="4589C4BD" w14:textId="77777777" w:rsidTr="005F3BAC">
        <w:trPr>
          <w:trHeight w:val="300"/>
          <w:ins w:id="76" w:author="Hoan Ng" w:date="2017-03-20T22:18:00Z"/>
        </w:trPr>
        <w:tc>
          <w:tcPr>
            <w:tcW w:w="985" w:type="dxa"/>
            <w:hideMark/>
          </w:tcPr>
          <w:p w14:paraId="00647007" w14:textId="77777777" w:rsidR="005F3BAC" w:rsidRPr="005F3BAC" w:rsidRDefault="005F3BAC">
            <w:pPr>
              <w:rPr>
                <w:ins w:id="77" w:author="Hoan Ng" w:date="2017-03-20T22:18:00Z"/>
                <w:b/>
              </w:rPr>
            </w:pPr>
            <w:ins w:id="78" w:author="Hoan Ng" w:date="2017-03-20T22:18:00Z">
              <w:r w:rsidRPr="005F3BAC">
                <w:rPr>
                  <w:b/>
                </w:rPr>
                <w:t> </w:t>
              </w:r>
            </w:ins>
          </w:p>
        </w:tc>
        <w:tc>
          <w:tcPr>
            <w:tcW w:w="4702" w:type="dxa"/>
            <w:hideMark/>
          </w:tcPr>
          <w:p w14:paraId="282A6B9A" w14:textId="77777777" w:rsidR="005F3BAC" w:rsidRPr="005F3BAC" w:rsidRDefault="005F3BAC">
            <w:pPr>
              <w:rPr>
                <w:ins w:id="79" w:author="Hoan Ng" w:date="2017-03-20T22:18:00Z"/>
                <w:b/>
              </w:rPr>
            </w:pPr>
            <w:ins w:id="80" w:author="Hoan Ng" w:date="2017-03-20T22:18:00Z">
              <w:r w:rsidRPr="005F3BAC">
                <w:rPr>
                  <w:b/>
                </w:rPr>
                <w:t>Tìm hiểu sở bộ &amp; đăng ký đồ án</w:t>
              </w:r>
            </w:ins>
          </w:p>
        </w:tc>
        <w:tc>
          <w:tcPr>
            <w:tcW w:w="1027" w:type="dxa"/>
            <w:hideMark/>
          </w:tcPr>
          <w:p w14:paraId="7E6EA91E" w14:textId="77777777" w:rsidR="005F3BAC" w:rsidRPr="005F3BAC" w:rsidRDefault="005F3BAC">
            <w:pPr>
              <w:rPr>
                <w:ins w:id="81" w:author="Hoan Ng" w:date="2017-03-20T22:18:00Z"/>
                <w:b/>
              </w:rPr>
            </w:pPr>
            <w:ins w:id="82" w:author="Hoan Ng" w:date="2017-03-20T22:18:00Z">
              <w:r w:rsidRPr="005F3BAC">
                <w:rPr>
                  <w:b/>
                </w:rPr>
                <w:t> </w:t>
              </w:r>
            </w:ins>
          </w:p>
        </w:tc>
        <w:tc>
          <w:tcPr>
            <w:tcW w:w="868" w:type="dxa"/>
            <w:hideMark/>
          </w:tcPr>
          <w:p w14:paraId="765AD8A2" w14:textId="77777777" w:rsidR="005F3BAC" w:rsidRPr="005F3BAC" w:rsidRDefault="005F3BAC">
            <w:pPr>
              <w:rPr>
                <w:ins w:id="83" w:author="Hoan Ng" w:date="2017-03-20T22:18:00Z"/>
                <w:b/>
              </w:rPr>
            </w:pPr>
            <w:ins w:id="84" w:author="Hoan Ng" w:date="2017-03-20T22:18:00Z">
              <w:r w:rsidRPr="005F3BAC">
                <w:rPr>
                  <w:b/>
                </w:rPr>
                <w:t> </w:t>
              </w:r>
            </w:ins>
          </w:p>
        </w:tc>
        <w:tc>
          <w:tcPr>
            <w:tcW w:w="978" w:type="dxa"/>
            <w:hideMark/>
          </w:tcPr>
          <w:p w14:paraId="1635BF0F" w14:textId="77777777" w:rsidR="005F3BAC" w:rsidRPr="005F3BAC" w:rsidRDefault="005F3BAC">
            <w:pPr>
              <w:rPr>
                <w:ins w:id="85" w:author="Hoan Ng" w:date="2017-03-20T22:18:00Z"/>
                <w:b/>
              </w:rPr>
            </w:pPr>
            <w:ins w:id="86" w:author="Hoan Ng" w:date="2017-03-20T22:18:00Z">
              <w:r w:rsidRPr="005F3BAC">
                <w:rPr>
                  <w:b/>
                </w:rPr>
                <w:t> </w:t>
              </w:r>
            </w:ins>
          </w:p>
        </w:tc>
        <w:tc>
          <w:tcPr>
            <w:tcW w:w="790" w:type="dxa"/>
            <w:hideMark/>
          </w:tcPr>
          <w:p w14:paraId="26EF4DD6" w14:textId="77777777" w:rsidR="005F3BAC" w:rsidRPr="005F3BAC" w:rsidRDefault="005F3BAC">
            <w:pPr>
              <w:rPr>
                <w:ins w:id="87" w:author="Hoan Ng" w:date="2017-03-20T22:18:00Z"/>
                <w:b/>
              </w:rPr>
            </w:pPr>
            <w:ins w:id="88" w:author="Hoan Ng" w:date="2017-03-20T22:18:00Z">
              <w:r w:rsidRPr="005F3BAC">
                <w:rPr>
                  <w:b/>
                </w:rPr>
                <w:t> </w:t>
              </w:r>
            </w:ins>
          </w:p>
        </w:tc>
      </w:tr>
      <w:tr w:rsidR="005F3BAC" w:rsidRPr="005F3BAC" w14:paraId="2643D450" w14:textId="77777777" w:rsidTr="005F3BAC">
        <w:tblPrEx>
          <w:tblW w:w="0" w:type="auto"/>
          <w:tblPrExChange w:id="89" w:author="Hoan Ng" w:date="2017-03-20T22:19:00Z">
            <w:tblPrEx>
              <w:tblW w:w="0" w:type="auto"/>
            </w:tblPrEx>
          </w:tblPrExChange>
        </w:tblPrEx>
        <w:trPr>
          <w:trHeight w:val="300"/>
          <w:ins w:id="90" w:author="Hoan Ng" w:date="2017-03-20T22:18:00Z"/>
          <w:trPrChange w:id="91" w:author="Hoan Ng" w:date="2017-03-20T22:19:00Z">
            <w:trPr>
              <w:trHeight w:val="300"/>
            </w:trPr>
          </w:trPrChange>
        </w:trPr>
        <w:tc>
          <w:tcPr>
            <w:tcW w:w="985" w:type="dxa"/>
            <w:hideMark/>
            <w:tcPrChange w:id="92" w:author="Hoan Ng" w:date="2017-03-20T22:19:00Z">
              <w:tcPr>
                <w:tcW w:w="8140" w:type="dxa"/>
                <w:gridSpan w:val="2"/>
                <w:hideMark/>
              </w:tcPr>
            </w:tcPrChange>
          </w:tcPr>
          <w:p w14:paraId="514D50C3" w14:textId="77777777" w:rsidR="005F3BAC" w:rsidRPr="005F3BAC" w:rsidRDefault="005F3BAC">
            <w:pPr>
              <w:rPr>
                <w:ins w:id="93" w:author="Hoan Ng" w:date="2017-03-20T22:18:00Z"/>
                <w:b/>
              </w:rPr>
            </w:pPr>
            <w:ins w:id="94" w:author="Hoan Ng" w:date="2017-03-20T22:18:00Z">
              <w:r w:rsidRPr="005F3BAC">
                <w:rPr>
                  <w:b/>
                </w:rPr>
                <w:t> </w:t>
              </w:r>
            </w:ins>
          </w:p>
        </w:tc>
        <w:tc>
          <w:tcPr>
            <w:tcW w:w="4702" w:type="dxa"/>
            <w:hideMark/>
            <w:tcPrChange w:id="95" w:author="Hoan Ng" w:date="2017-03-20T22:19:00Z">
              <w:tcPr>
                <w:tcW w:w="3340" w:type="dxa"/>
                <w:hideMark/>
              </w:tcPr>
            </w:tcPrChange>
          </w:tcPr>
          <w:p w14:paraId="1E203B55" w14:textId="77777777" w:rsidR="005F3BAC" w:rsidRPr="005F3BAC" w:rsidRDefault="005F3BAC">
            <w:pPr>
              <w:rPr>
                <w:ins w:id="96" w:author="Hoan Ng" w:date="2017-03-20T22:18:00Z"/>
                <w:b/>
              </w:rPr>
            </w:pPr>
            <w:ins w:id="97" w:author="Hoan Ng" w:date="2017-03-20T22:18:00Z">
              <w:r w:rsidRPr="005F3BAC">
                <w:rPr>
                  <w:b/>
                </w:rPr>
                <w:t>Tìm hiểu công nghệ liên quan</w:t>
              </w:r>
            </w:ins>
          </w:p>
        </w:tc>
        <w:tc>
          <w:tcPr>
            <w:tcW w:w="1027" w:type="dxa"/>
            <w:hideMark/>
            <w:tcPrChange w:id="98" w:author="Hoan Ng" w:date="2017-03-20T22:19:00Z">
              <w:tcPr>
                <w:tcW w:w="960" w:type="dxa"/>
                <w:hideMark/>
              </w:tcPr>
            </w:tcPrChange>
          </w:tcPr>
          <w:p w14:paraId="5590F455" w14:textId="77777777" w:rsidR="005F3BAC" w:rsidRPr="005F3BAC" w:rsidRDefault="005F3BAC">
            <w:pPr>
              <w:rPr>
                <w:ins w:id="99" w:author="Hoan Ng" w:date="2017-03-20T22:18:00Z"/>
                <w:b/>
              </w:rPr>
            </w:pPr>
            <w:ins w:id="100" w:author="Hoan Ng" w:date="2017-03-20T22:18:00Z">
              <w:r w:rsidRPr="005F3BAC">
                <w:rPr>
                  <w:b/>
                </w:rPr>
                <w:t> </w:t>
              </w:r>
            </w:ins>
          </w:p>
        </w:tc>
        <w:tc>
          <w:tcPr>
            <w:tcW w:w="868" w:type="dxa"/>
            <w:hideMark/>
            <w:tcPrChange w:id="101" w:author="Hoan Ng" w:date="2017-03-20T22:19:00Z">
              <w:tcPr>
                <w:tcW w:w="960" w:type="dxa"/>
                <w:hideMark/>
              </w:tcPr>
            </w:tcPrChange>
          </w:tcPr>
          <w:p w14:paraId="34FA5385" w14:textId="77777777" w:rsidR="005F3BAC" w:rsidRPr="005F3BAC" w:rsidRDefault="005F3BAC">
            <w:pPr>
              <w:rPr>
                <w:ins w:id="102" w:author="Hoan Ng" w:date="2017-03-20T22:18:00Z"/>
                <w:b/>
              </w:rPr>
            </w:pPr>
            <w:ins w:id="103" w:author="Hoan Ng" w:date="2017-03-20T22:18:00Z">
              <w:r w:rsidRPr="005F3BAC">
                <w:rPr>
                  <w:b/>
                </w:rPr>
                <w:t> </w:t>
              </w:r>
            </w:ins>
          </w:p>
        </w:tc>
        <w:tc>
          <w:tcPr>
            <w:tcW w:w="978" w:type="dxa"/>
            <w:hideMark/>
            <w:tcPrChange w:id="104" w:author="Hoan Ng" w:date="2017-03-20T22:19:00Z">
              <w:tcPr>
                <w:tcW w:w="960" w:type="dxa"/>
                <w:hideMark/>
              </w:tcPr>
            </w:tcPrChange>
          </w:tcPr>
          <w:p w14:paraId="0262EBB6" w14:textId="77777777" w:rsidR="005F3BAC" w:rsidRPr="005F3BAC" w:rsidRDefault="005F3BAC">
            <w:pPr>
              <w:rPr>
                <w:ins w:id="105" w:author="Hoan Ng" w:date="2017-03-20T22:18:00Z"/>
                <w:b/>
              </w:rPr>
            </w:pPr>
            <w:ins w:id="106" w:author="Hoan Ng" w:date="2017-03-20T22:18:00Z">
              <w:r w:rsidRPr="005F3BAC">
                <w:rPr>
                  <w:b/>
                </w:rPr>
                <w:t> </w:t>
              </w:r>
            </w:ins>
          </w:p>
        </w:tc>
        <w:tc>
          <w:tcPr>
            <w:tcW w:w="790" w:type="dxa"/>
            <w:hideMark/>
            <w:tcPrChange w:id="107" w:author="Hoan Ng" w:date="2017-03-20T22:19:00Z">
              <w:tcPr>
                <w:tcW w:w="960" w:type="dxa"/>
                <w:hideMark/>
              </w:tcPr>
            </w:tcPrChange>
          </w:tcPr>
          <w:p w14:paraId="27F96927" w14:textId="77777777" w:rsidR="005F3BAC" w:rsidRPr="005F3BAC" w:rsidRDefault="005F3BAC">
            <w:pPr>
              <w:rPr>
                <w:ins w:id="108" w:author="Hoan Ng" w:date="2017-03-20T22:18:00Z"/>
                <w:b/>
              </w:rPr>
            </w:pPr>
            <w:ins w:id="109" w:author="Hoan Ng" w:date="2017-03-20T22:18:00Z">
              <w:r w:rsidRPr="005F3BAC">
                <w:rPr>
                  <w:b/>
                </w:rPr>
                <w:t> </w:t>
              </w:r>
            </w:ins>
          </w:p>
        </w:tc>
      </w:tr>
      <w:tr w:rsidR="005F3BAC" w:rsidRPr="005F3BAC" w14:paraId="6CDE6BAD" w14:textId="77777777" w:rsidTr="005F3BAC">
        <w:tblPrEx>
          <w:tblW w:w="0" w:type="auto"/>
          <w:tblPrExChange w:id="110" w:author="Hoan Ng" w:date="2017-03-20T22:19:00Z">
            <w:tblPrEx>
              <w:tblW w:w="0" w:type="auto"/>
            </w:tblPrEx>
          </w:tblPrExChange>
        </w:tblPrEx>
        <w:trPr>
          <w:trHeight w:val="300"/>
          <w:ins w:id="111" w:author="Hoan Ng" w:date="2017-03-20T22:18:00Z"/>
          <w:trPrChange w:id="112" w:author="Hoan Ng" w:date="2017-03-20T22:19:00Z">
            <w:trPr>
              <w:trHeight w:val="300"/>
            </w:trPr>
          </w:trPrChange>
        </w:trPr>
        <w:tc>
          <w:tcPr>
            <w:tcW w:w="9350" w:type="dxa"/>
            <w:gridSpan w:val="6"/>
            <w:hideMark/>
            <w:tcPrChange w:id="113" w:author="Hoan Ng" w:date="2017-03-20T22:19:00Z">
              <w:tcPr>
                <w:tcW w:w="15320" w:type="dxa"/>
                <w:gridSpan w:val="7"/>
                <w:hideMark/>
              </w:tcPr>
            </w:tcPrChange>
          </w:tcPr>
          <w:p w14:paraId="1334D50F" w14:textId="77777777" w:rsidR="005F3BAC" w:rsidRPr="005F3BAC" w:rsidRDefault="005F3BAC">
            <w:pPr>
              <w:rPr>
                <w:ins w:id="114" w:author="Hoan Ng" w:date="2017-03-20T22:18:00Z"/>
                <w:b/>
                <w:bCs/>
              </w:rPr>
            </w:pPr>
            <w:ins w:id="115" w:author="Hoan Ng" w:date="2017-03-20T22:18:00Z">
              <w:r w:rsidRPr="005F3BAC">
                <w:rPr>
                  <w:b/>
                  <w:bCs/>
                </w:rPr>
                <w:t>I. VIẾT BÁO CÁO</w:t>
              </w:r>
            </w:ins>
          </w:p>
        </w:tc>
      </w:tr>
      <w:tr w:rsidR="005F3BAC" w:rsidRPr="005F3BAC" w14:paraId="0A629662" w14:textId="77777777" w:rsidTr="005F3BAC">
        <w:tblPrEx>
          <w:tblW w:w="0" w:type="auto"/>
          <w:tblPrExChange w:id="116" w:author="Hoan Ng" w:date="2017-03-20T22:19:00Z">
            <w:tblPrEx>
              <w:tblW w:w="0" w:type="auto"/>
            </w:tblPrEx>
          </w:tblPrExChange>
        </w:tblPrEx>
        <w:trPr>
          <w:trHeight w:val="300"/>
          <w:ins w:id="117" w:author="Hoan Ng" w:date="2017-03-20T22:18:00Z"/>
          <w:trPrChange w:id="118" w:author="Hoan Ng" w:date="2017-03-20T22:19:00Z">
            <w:trPr>
              <w:trHeight w:val="300"/>
            </w:trPr>
          </w:trPrChange>
        </w:trPr>
        <w:tc>
          <w:tcPr>
            <w:tcW w:w="985" w:type="dxa"/>
            <w:hideMark/>
            <w:tcPrChange w:id="119" w:author="Hoan Ng" w:date="2017-03-20T22:19:00Z">
              <w:tcPr>
                <w:tcW w:w="8140" w:type="dxa"/>
                <w:gridSpan w:val="2"/>
                <w:hideMark/>
              </w:tcPr>
            </w:tcPrChange>
          </w:tcPr>
          <w:p w14:paraId="2BD5B3C6" w14:textId="77777777" w:rsidR="005F3BAC" w:rsidRPr="005F3BAC" w:rsidRDefault="005F3BAC">
            <w:pPr>
              <w:rPr>
                <w:ins w:id="120" w:author="Hoan Ng" w:date="2017-03-20T22:18:00Z"/>
                <w:b/>
                <w:bCs/>
              </w:rPr>
            </w:pPr>
            <w:ins w:id="121" w:author="Hoan Ng" w:date="2017-03-20T22:18:00Z">
              <w:r w:rsidRPr="005F3BAC">
                <w:rPr>
                  <w:b/>
                  <w:bCs/>
                </w:rPr>
                <w:t> </w:t>
              </w:r>
            </w:ins>
          </w:p>
        </w:tc>
        <w:tc>
          <w:tcPr>
            <w:tcW w:w="4702" w:type="dxa"/>
            <w:hideMark/>
            <w:tcPrChange w:id="122" w:author="Hoan Ng" w:date="2017-03-20T22:19:00Z">
              <w:tcPr>
                <w:tcW w:w="3340" w:type="dxa"/>
                <w:hideMark/>
              </w:tcPr>
            </w:tcPrChange>
          </w:tcPr>
          <w:p w14:paraId="405E8A5F" w14:textId="77777777" w:rsidR="005F3BAC" w:rsidRPr="005F3BAC" w:rsidRDefault="005F3BAC">
            <w:pPr>
              <w:rPr>
                <w:ins w:id="123" w:author="Hoan Ng" w:date="2017-03-20T22:18:00Z"/>
                <w:b/>
                <w:bCs/>
              </w:rPr>
            </w:pPr>
            <w:ins w:id="124" w:author="Hoan Ng" w:date="2017-03-20T22:18:00Z">
              <w:r w:rsidRPr="005F3BAC">
                <w:rPr>
                  <w:b/>
                  <w:bCs/>
                </w:rPr>
                <w:t>Chướng 1 – Hiện trạng</w:t>
              </w:r>
            </w:ins>
          </w:p>
        </w:tc>
        <w:tc>
          <w:tcPr>
            <w:tcW w:w="1027" w:type="dxa"/>
            <w:hideMark/>
            <w:tcPrChange w:id="125" w:author="Hoan Ng" w:date="2017-03-20T22:19:00Z">
              <w:tcPr>
                <w:tcW w:w="960" w:type="dxa"/>
                <w:hideMark/>
              </w:tcPr>
            </w:tcPrChange>
          </w:tcPr>
          <w:p w14:paraId="05EF3761" w14:textId="77777777" w:rsidR="005F3BAC" w:rsidRPr="005F3BAC" w:rsidRDefault="005F3BAC">
            <w:pPr>
              <w:rPr>
                <w:ins w:id="126" w:author="Hoan Ng" w:date="2017-03-20T22:18:00Z"/>
                <w:b/>
                <w:bCs/>
              </w:rPr>
            </w:pPr>
            <w:ins w:id="127" w:author="Hoan Ng" w:date="2017-03-20T22:18:00Z">
              <w:r w:rsidRPr="005F3BAC">
                <w:rPr>
                  <w:b/>
                  <w:bCs/>
                </w:rPr>
                <w:t> </w:t>
              </w:r>
            </w:ins>
          </w:p>
        </w:tc>
        <w:tc>
          <w:tcPr>
            <w:tcW w:w="868" w:type="dxa"/>
            <w:hideMark/>
            <w:tcPrChange w:id="128" w:author="Hoan Ng" w:date="2017-03-20T22:19:00Z">
              <w:tcPr>
                <w:tcW w:w="960" w:type="dxa"/>
                <w:hideMark/>
              </w:tcPr>
            </w:tcPrChange>
          </w:tcPr>
          <w:p w14:paraId="452C480C" w14:textId="77777777" w:rsidR="005F3BAC" w:rsidRPr="005F3BAC" w:rsidRDefault="005F3BAC">
            <w:pPr>
              <w:rPr>
                <w:ins w:id="129" w:author="Hoan Ng" w:date="2017-03-20T22:18:00Z"/>
                <w:b/>
                <w:bCs/>
              </w:rPr>
            </w:pPr>
            <w:ins w:id="130" w:author="Hoan Ng" w:date="2017-03-20T22:18:00Z">
              <w:r w:rsidRPr="005F3BAC">
                <w:rPr>
                  <w:b/>
                  <w:bCs/>
                </w:rPr>
                <w:t> </w:t>
              </w:r>
            </w:ins>
          </w:p>
        </w:tc>
        <w:tc>
          <w:tcPr>
            <w:tcW w:w="978" w:type="dxa"/>
            <w:hideMark/>
            <w:tcPrChange w:id="131" w:author="Hoan Ng" w:date="2017-03-20T22:19:00Z">
              <w:tcPr>
                <w:tcW w:w="960" w:type="dxa"/>
                <w:hideMark/>
              </w:tcPr>
            </w:tcPrChange>
          </w:tcPr>
          <w:p w14:paraId="4ED4DCF5" w14:textId="77777777" w:rsidR="005F3BAC" w:rsidRPr="005F3BAC" w:rsidRDefault="005F3BAC">
            <w:pPr>
              <w:rPr>
                <w:ins w:id="132" w:author="Hoan Ng" w:date="2017-03-20T22:18:00Z"/>
                <w:b/>
                <w:bCs/>
              </w:rPr>
            </w:pPr>
            <w:ins w:id="133" w:author="Hoan Ng" w:date="2017-03-20T22:18:00Z">
              <w:r w:rsidRPr="005F3BAC">
                <w:rPr>
                  <w:b/>
                  <w:bCs/>
                </w:rPr>
                <w:t> </w:t>
              </w:r>
            </w:ins>
          </w:p>
        </w:tc>
        <w:tc>
          <w:tcPr>
            <w:tcW w:w="790" w:type="dxa"/>
            <w:hideMark/>
            <w:tcPrChange w:id="134" w:author="Hoan Ng" w:date="2017-03-20T22:19:00Z">
              <w:tcPr>
                <w:tcW w:w="960" w:type="dxa"/>
                <w:hideMark/>
              </w:tcPr>
            </w:tcPrChange>
          </w:tcPr>
          <w:p w14:paraId="572D92B9" w14:textId="77777777" w:rsidR="005F3BAC" w:rsidRPr="005F3BAC" w:rsidRDefault="005F3BAC">
            <w:pPr>
              <w:rPr>
                <w:ins w:id="135" w:author="Hoan Ng" w:date="2017-03-20T22:18:00Z"/>
                <w:b/>
                <w:bCs/>
              </w:rPr>
            </w:pPr>
            <w:ins w:id="136" w:author="Hoan Ng" w:date="2017-03-20T22:18:00Z">
              <w:r w:rsidRPr="005F3BAC">
                <w:rPr>
                  <w:b/>
                  <w:bCs/>
                </w:rPr>
                <w:t> </w:t>
              </w:r>
            </w:ins>
          </w:p>
        </w:tc>
      </w:tr>
      <w:tr w:rsidR="005F3BAC" w:rsidRPr="005F3BAC" w14:paraId="5ED53D5F" w14:textId="77777777" w:rsidTr="005F3BAC">
        <w:tblPrEx>
          <w:tblW w:w="0" w:type="auto"/>
          <w:tblPrExChange w:id="137" w:author="Hoan Ng" w:date="2017-03-20T22:19:00Z">
            <w:tblPrEx>
              <w:tblW w:w="0" w:type="auto"/>
            </w:tblPrEx>
          </w:tblPrExChange>
        </w:tblPrEx>
        <w:trPr>
          <w:trHeight w:val="300"/>
          <w:ins w:id="138" w:author="Hoan Ng" w:date="2017-03-20T22:18:00Z"/>
          <w:trPrChange w:id="139" w:author="Hoan Ng" w:date="2017-03-20T22:19:00Z">
            <w:trPr>
              <w:trHeight w:val="300"/>
            </w:trPr>
          </w:trPrChange>
        </w:trPr>
        <w:tc>
          <w:tcPr>
            <w:tcW w:w="985" w:type="dxa"/>
            <w:hideMark/>
            <w:tcPrChange w:id="140" w:author="Hoan Ng" w:date="2017-03-20T22:19:00Z">
              <w:tcPr>
                <w:tcW w:w="8140" w:type="dxa"/>
                <w:gridSpan w:val="2"/>
                <w:hideMark/>
              </w:tcPr>
            </w:tcPrChange>
          </w:tcPr>
          <w:p w14:paraId="032FD28C" w14:textId="77777777" w:rsidR="005F3BAC" w:rsidRPr="005F3BAC" w:rsidRDefault="005F3BAC">
            <w:pPr>
              <w:rPr>
                <w:ins w:id="141" w:author="Hoan Ng" w:date="2017-03-20T22:18:00Z"/>
                <w:b/>
                <w:bCs/>
              </w:rPr>
            </w:pPr>
            <w:ins w:id="142" w:author="Hoan Ng" w:date="2017-03-20T22:18:00Z">
              <w:r w:rsidRPr="005F3BAC">
                <w:rPr>
                  <w:b/>
                  <w:bCs/>
                </w:rPr>
                <w:t> </w:t>
              </w:r>
            </w:ins>
          </w:p>
        </w:tc>
        <w:tc>
          <w:tcPr>
            <w:tcW w:w="4702" w:type="dxa"/>
            <w:hideMark/>
            <w:tcPrChange w:id="143" w:author="Hoan Ng" w:date="2017-03-20T22:19:00Z">
              <w:tcPr>
                <w:tcW w:w="3340" w:type="dxa"/>
                <w:hideMark/>
              </w:tcPr>
            </w:tcPrChange>
          </w:tcPr>
          <w:p w14:paraId="5CACE706" w14:textId="77777777" w:rsidR="005F3BAC" w:rsidRPr="005F3BAC" w:rsidRDefault="005F3BAC" w:rsidP="005F3BAC">
            <w:pPr>
              <w:rPr>
                <w:ins w:id="144" w:author="Hoan Ng" w:date="2017-03-20T22:18:00Z"/>
                <w:b/>
                <w:bCs/>
              </w:rPr>
            </w:pPr>
            <w:ins w:id="145" w:author="Hoan Ng" w:date="2017-03-20T22:18:00Z">
              <w:r w:rsidRPr="005F3BAC">
                <w:rPr>
                  <w:b/>
                  <w:bCs/>
                </w:rPr>
                <w:t>1.1. Hiện trạng tổ chức</w:t>
              </w:r>
            </w:ins>
          </w:p>
        </w:tc>
        <w:tc>
          <w:tcPr>
            <w:tcW w:w="1027" w:type="dxa"/>
            <w:hideMark/>
            <w:tcPrChange w:id="146" w:author="Hoan Ng" w:date="2017-03-20T22:19:00Z">
              <w:tcPr>
                <w:tcW w:w="960" w:type="dxa"/>
                <w:hideMark/>
              </w:tcPr>
            </w:tcPrChange>
          </w:tcPr>
          <w:p w14:paraId="7027CACA" w14:textId="77777777" w:rsidR="005F3BAC" w:rsidRPr="005F3BAC" w:rsidRDefault="005F3BAC">
            <w:pPr>
              <w:rPr>
                <w:ins w:id="147" w:author="Hoan Ng" w:date="2017-03-20T22:18:00Z"/>
                <w:b/>
                <w:bCs/>
              </w:rPr>
            </w:pPr>
            <w:ins w:id="148" w:author="Hoan Ng" w:date="2017-03-20T22:18:00Z">
              <w:r w:rsidRPr="005F3BAC">
                <w:rPr>
                  <w:b/>
                  <w:bCs/>
                </w:rPr>
                <w:t> </w:t>
              </w:r>
            </w:ins>
          </w:p>
        </w:tc>
        <w:tc>
          <w:tcPr>
            <w:tcW w:w="868" w:type="dxa"/>
            <w:hideMark/>
            <w:tcPrChange w:id="149" w:author="Hoan Ng" w:date="2017-03-20T22:19:00Z">
              <w:tcPr>
                <w:tcW w:w="960" w:type="dxa"/>
                <w:hideMark/>
              </w:tcPr>
            </w:tcPrChange>
          </w:tcPr>
          <w:p w14:paraId="419B90A8" w14:textId="77777777" w:rsidR="005F3BAC" w:rsidRPr="005F3BAC" w:rsidRDefault="005F3BAC">
            <w:pPr>
              <w:rPr>
                <w:ins w:id="150" w:author="Hoan Ng" w:date="2017-03-20T22:18:00Z"/>
                <w:b/>
                <w:bCs/>
              </w:rPr>
            </w:pPr>
            <w:ins w:id="151" w:author="Hoan Ng" w:date="2017-03-20T22:18:00Z">
              <w:r w:rsidRPr="005F3BAC">
                <w:rPr>
                  <w:b/>
                  <w:bCs/>
                </w:rPr>
                <w:t> </w:t>
              </w:r>
            </w:ins>
          </w:p>
        </w:tc>
        <w:tc>
          <w:tcPr>
            <w:tcW w:w="978" w:type="dxa"/>
            <w:hideMark/>
            <w:tcPrChange w:id="152" w:author="Hoan Ng" w:date="2017-03-20T22:19:00Z">
              <w:tcPr>
                <w:tcW w:w="960" w:type="dxa"/>
                <w:hideMark/>
              </w:tcPr>
            </w:tcPrChange>
          </w:tcPr>
          <w:p w14:paraId="08095ED1" w14:textId="77777777" w:rsidR="005F3BAC" w:rsidRPr="005F3BAC" w:rsidRDefault="005F3BAC">
            <w:pPr>
              <w:rPr>
                <w:ins w:id="153" w:author="Hoan Ng" w:date="2017-03-20T22:18:00Z"/>
                <w:b/>
                <w:bCs/>
              </w:rPr>
            </w:pPr>
            <w:ins w:id="154" w:author="Hoan Ng" w:date="2017-03-20T22:18:00Z">
              <w:r w:rsidRPr="005F3BAC">
                <w:rPr>
                  <w:b/>
                  <w:bCs/>
                </w:rPr>
                <w:t> </w:t>
              </w:r>
            </w:ins>
          </w:p>
        </w:tc>
        <w:tc>
          <w:tcPr>
            <w:tcW w:w="790" w:type="dxa"/>
            <w:hideMark/>
            <w:tcPrChange w:id="155" w:author="Hoan Ng" w:date="2017-03-20T22:19:00Z">
              <w:tcPr>
                <w:tcW w:w="960" w:type="dxa"/>
                <w:hideMark/>
              </w:tcPr>
            </w:tcPrChange>
          </w:tcPr>
          <w:p w14:paraId="6A872CF9" w14:textId="77777777" w:rsidR="005F3BAC" w:rsidRPr="005F3BAC" w:rsidRDefault="005F3BAC">
            <w:pPr>
              <w:rPr>
                <w:ins w:id="156" w:author="Hoan Ng" w:date="2017-03-20T22:18:00Z"/>
                <w:b/>
                <w:bCs/>
              </w:rPr>
            </w:pPr>
            <w:ins w:id="157" w:author="Hoan Ng" w:date="2017-03-20T22:18:00Z">
              <w:r w:rsidRPr="005F3BAC">
                <w:rPr>
                  <w:b/>
                  <w:bCs/>
                </w:rPr>
                <w:t> </w:t>
              </w:r>
            </w:ins>
          </w:p>
        </w:tc>
      </w:tr>
      <w:tr w:rsidR="005F3BAC" w:rsidRPr="005F3BAC" w14:paraId="0919D1F6" w14:textId="77777777" w:rsidTr="005F3BAC">
        <w:tblPrEx>
          <w:tblW w:w="0" w:type="auto"/>
          <w:tblPrExChange w:id="158" w:author="Hoan Ng" w:date="2017-03-20T22:19:00Z">
            <w:tblPrEx>
              <w:tblW w:w="0" w:type="auto"/>
            </w:tblPrEx>
          </w:tblPrExChange>
        </w:tblPrEx>
        <w:trPr>
          <w:trHeight w:val="300"/>
          <w:ins w:id="159" w:author="Hoan Ng" w:date="2017-03-20T22:18:00Z"/>
          <w:trPrChange w:id="160" w:author="Hoan Ng" w:date="2017-03-20T22:19:00Z">
            <w:trPr>
              <w:trHeight w:val="300"/>
            </w:trPr>
          </w:trPrChange>
        </w:trPr>
        <w:tc>
          <w:tcPr>
            <w:tcW w:w="985" w:type="dxa"/>
            <w:hideMark/>
            <w:tcPrChange w:id="161" w:author="Hoan Ng" w:date="2017-03-20T22:19:00Z">
              <w:tcPr>
                <w:tcW w:w="8140" w:type="dxa"/>
                <w:gridSpan w:val="2"/>
                <w:hideMark/>
              </w:tcPr>
            </w:tcPrChange>
          </w:tcPr>
          <w:p w14:paraId="35A05B73" w14:textId="77777777" w:rsidR="005F3BAC" w:rsidRPr="005F3BAC" w:rsidRDefault="005F3BAC">
            <w:pPr>
              <w:rPr>
                <w:ins w:id="162" w:author="Hoan Ng" w:date="2017-03-20T22:18:00Z"/>
                <w:b/>
                <w:bCs/>
              </w:rPr>
            </w:pPr>
            <w:ins w:id="163" w:author="Hoan Ng" w:date="2017-03-20T22:18:00Z">
              <w:r w:rsidRPr="005F3BAC">
                <w:rPr>
                  <w:b/>
                  <w:bCs/>
                </w:rPr>
                <w:t> </w:t>
              </w:r>
            </w:ins>
          </w:p>
        </w:tc>
        <w:tc>
          <w:tcPr>
            <w:tcW w:w="4702" w:type="dxa"/>
            <w:hideMark/>
            <w:tcPrChange w:id="164" w:author="Hoan Ng" w:date="2017-03-20T22:19:00Z">
              <w:tcPr>
                <w:tcW w:w="3340" w:type="dxa"/>
                <w:hideMark/>
              </w:tcPr>
            </w:tcPrChange>
          </w:tcPr>
          <w:p w14:paraId="63E120DE" w14:textId="77777777" w:rsidR="005F3BAC" w:rsidRPr="005F3BAC" w:rsidRDefault="005F3BAC" w:rsidP="005F3BAC">
            <w:pPr>
              <w:rPr>
                <w:ins w:id="165" w:author="Hoan Ng" w:date="2017-03-20T22:18:00Z"/>
                <w:b/>
                <w:bCs/>
              </w:rPr>
            </w:pPr>
            <w:ins w:id="166" w:author="Hoan Ng" w:date="2017-03-20T22:18:00Z">
              <w:r w:rsidRPr="005F3BAC">
                <w:rPr>
                  <w:b/>
                  <w:bCs/>
                </w:rPr>
                <w:t>1.2.  </w:t>
              </w:r>
            </w:ins>
          </w:p>
        </w:tc>
        <w:tc>
          <w:tcPr>
            <w:tcW w:w="1027" w:type="dxa"/>
            <w:hideMark/>
            <w:tcPrChange w:id="167" w:author="Hoan Ng" w:date="2017-03-20T22:19:00Z">
              <w:tcPr>
                <w:tcW w:w="960" w:type="dxa"/>
                <w:hideMark/>
              </w:tcPr>
            </w:tcPrChange>
          </w:tcPr>
          <w:p w14:paraId="4EB6D989" w14:textId="77777777" w:rsidR="005F3BAC" w:rsidRPr="005F3BAC" w:rsidRDefault="005F3BAC">
            <w:pPr>
              <w:rPr>
                <w:ins w:id="168" w:author="Hoan Ng" w:date="2017-03-20T22:18:00Z"/>
                <w:b/>
                <w:bCs/>
              </w:rPr>
            </w:pPr>
            <w:ins w:id="169" w:author="Hoan Ng" w:date="2017-03-20T22:18:00Z">
              <w:r w:rsidRPr="005F3BAC">
                <w:rPr>
                  <w:b/>
                  <w:bCs/>
                </w:rPr>
                <w:t> </w:t>
              </w:r>
            </w:ins>
          </w:p>
        </w:tc>
        <w:tc>
          <w:tcPr>
            <w:tcW w:w="868" w:type="dxa"/>
            <w:hideMark/>
            <w:tcPrChange w:id="170" w:author="Hoan Ng" w:date="2017-03-20T22:19:00Z">
              <w:tcPr>
                <w:tcW w:w="960" w:type="dxa"/>
                <w:hideMark/>
              </w:tcPr>
            </w:tcPrChange>
          </w:tcPr>
          <w:p w14:paraId="57C44465" w14:textId="77777777" w:rsidR="005F3BAC" w:rsidRPr="005F3BAC" w:rsidRDefault="005F3BAC">
            <w:pPr>
              <w:rPr>
                <w:ins w:id="171" w:author="Hoan Ng" w:date="2017-03-20T22:18:00Z"/>
                <w:b/>
                <w:bCs/>
              </w:rPr>
            </w:pPr>
            <w:ins w:id="172" w:author="Hoan Ng" w:date="2017-03-20T22:18:00Z">
              <w:r w:rsidRPr="005F3BAC">
                <w:rPr>
                  <w:b/>
                  <w:bCs/>
                </w:rPr>
                <w:t> </w:t>
              </w:r>
            </w:ins>
          </w:p>
        </w:tc>
        <w:tc>
          <w:tcPr>
            <w:tcW w:w="978" w:type="dxa"/>
            <w:hideMark/>
            <w:tcPrChange w:id="173" w:author="Hoan Ng" w:date="2017-03-20T22:19:00Z">
              <w:tcPr>
                <w:tcW w:w="960" w:type="dxa"/>
                <w:hideMark/>
              </w:tcPr>
            </w:tcPrChange>
          </w:tcPr>
          <w:p w14:paraId="1F80B88D" w14:textId="77777777" w:rsidR="005F3BAC" w:rsidRPr="005F3BAC" w:rsidRDefault="005F3BAC">
            <w:pPr>
              <w:rPr>
                <w:ins w:id="174" w:author="Hoan Ng" w:date="2017-03-20T22:18:00Z"/>
                <w:b/>
                <w:bCs/>
              </w:rPr>
            </w:pPr>
            <w:ins w:id="175" w:author="Hoan Ng" w:date="2017-03-20T22:18:00Z">
              <w:r w:rsidRPr="005F3BAC">
                <w:rPr>
                  <w:b/>
                  <w:bCs/>
                </w:rPr>
                <w:t> </w:t>
              </w:r>
            </w:ins>
          </w:p>
        </w:tc>
        <w:tc>
          <w:tcPr>
            <w:tcW w:w="790" w:type="dxa"/>
            <w:hideMark/>
            <w:tcPrChange w:id="176" w:author="Hoan Ng" w:date="2017-03-20T22:19:00Z">
              <w:tcPr>
                <w:tcW w:w="960" w:type="dxa"/>
                <w:hideMark/>
              </w:tcPr>
            </w:tcPrChange>
          </w:tcPr>
          <w:p w14:paraId="2834B53E" w14:textId="77777777" w:rsidR="005F3BAC" w:rsidRPr="005F3BAC" w:rsidRDefault="005F3BAC">
            <w:pPr>
              <w:rPr>
                <w:ins w:id="177" w:author="Hoan Ng" w:date="2017-03-20T22:18:00Z"/>
                <w:b/>
                <w:bCs/>
              </w:rPr>
            </w:pPr>
            <w:ins w:id="178" w:author="Hoan Ng" w:date="2017-03-20T22:18:00Z">
              <w:r w:rsidRPr="005F3BAC">
                <w:rPr>
                  <w:b/>
                  <w:bCs/>
                </w:rPr>
                <w:t> </w:t>
              </w:r>
            </w:ins>
          </w:p>
        </w:tc>
      </w:tr>
      <w:tr w:rsidR="005F3BAC" w:rsidRPr="005F3BAC" w14:paraId="3CC80E27" w14:textId="77777777" w:rsidTr="005F3BAC">
        <w:tblPrEx>
          <w:tblW w:w="0" w:type="auto"/>
          <w:tblPrExChange w:id="179" w:author="Hoan Ng" w:date="2017-03-20T22:19:00Z">
            <w:tblPrEx>
              <w:tblW w:w="0" w:type="auto"/>
            </w:tblPrEx>
          </w:tblPrExChange>
        </w:tblPrEx>
        <w:trPr>
          <w:trHeight w:val="300"/>
          <w:ins w:id="180" w:author="Hoan Ng" w:date="2017-03-20T22:18:00Z"/>
          <w:trPrChange w:id="181" w:author="Hoan Ng" w:date="2017-03-20T22:19:00Z">
            <w:trPr>
              <w:trHeight w:val="300"/>
            </w:trPr>
          </w:trPrChange>
        </w:trPr>
        <w:tc>
          <w:tcPr>
            <w:tcW w:w="985" w:type="dxa"/>
            <w:hideMark/>
            <w:tcPrChange w:id="182" w:author="Hoan Ng" w:date="2017-03-20T22:19:00Z">
              <w:tcPr>
                <w:tcW w:w="8140" w:type="dxa"/>
                <w:gridSpan w:val="2"/>
                <w:hideMark/>
              </w:tcPr>
            </w:tcPrChange>
          </w:tcPr>
          <w:p w14:paraId="3E9873F4" w14:textId="77777777" w:rsidR="005F3BAC" w:rsidRPr="005F3BAC" w:rsidRDefault="005F3BAC">
            <w:pPr>
              <w:rPr>
                <w:ins w:id="183" w:author="Hoan Ng" w:date="2017-03-20T22:18:00Z"/>
                <w:b/>
                <w:bCs/>
              </w:rPr>
            </w:pPr>
            <w:ins w:id="184" w:author="Hoan Ng" w:date="2017-03-20T22:18:00Z">
              <w:r w:rsidRPr="005F3BAC">
                <w:rPr>
                  <w:b/>
                  <w:bCs/>
                </w:rPr>
                <w:t> </w:t>
              </w:r>
            </w:ins>
          </w:p>
        </w:tc>
        <w:tc>
          <w:tcPr>
            <w:tcW w:w="4702" w:type="dxa"/>
            <w:hideMark/>
            <w:tcPrChange w:id="185" w:author="Hoan Ng" w:date="2017-03-20T22:19:00Z">
              <w:tcPr>
                <w:tcW w:w="3340" w:type="dxa"/>
                <w:hideMark/>
              </w:tcPr>
            </w:tcPrChange>
          </w:tcPr>
          <w:p w14:paraId="79A52A35" w14:textId="77777777" w:rsidR="005F3BAC" w:rsidRPr="005F3BAC" w:rsidRDefault="005F3BAC" w:rsidP="005F3BAC">
            <w:pPr>
              <w:rPr>
                <w:ins w:id="186" w:author="Hoan Ng" w:date="2017-03-20T22:18:00Z"/>
                <w:b/>
                <w:bCs/>
              </w:rPr>
            </w:pPr>
            <w:ins w:id="187" w:author="Hoan Ng" w:date="2017-03-20T22:18:00Z">
              <w:r w:rsidRPr="005F3BAC">
                <w:rPr>
                  <w:b/>
                  <w:bCs/>
                </w:rPr>
                <w:t>1.3.  </w:t>
              </w:r>
            </w:ins>
          </w:p>
        </w:tc>
        <w:tc>
          <w:tcPr>
            <w:tcW w:w="1027" w:type="dxa"/>
            <w:hideMark/>
            <w:tcPrChange w:id="188" w:author="Hoan Ng" w:date="2017-03-20T22:19:00Z">
              <w:tcPr>
                <w:tcW w:w="960" w:type="dxa"/>
                <w:hideMark/>
              </w:tcPr>
            </w:tcPrChange>
          </w:tcPr>
          <w:p w14:paraId="505139E6" w14:textId="77777777" w:rsidR="005F3BAC" w:rsidRPr="005F3BAC" w:rsidRDefault="005F3BAC">
            <w:pPr>
              <w:rPr>
                <w:ins w:id="189" w:author="Hoan Ng" w:date="2017-03-20T22:18:00Z"/>
                <w:b/>
                <w:bCs/>
              </w:rPr>
            </w:pPr>
            <w:ins w:id="190" w:author="Hoan Ng" w:date="2017-03-20T22:18:00Z">
              <w:r w:rsidRPr="005F3BAC">
                <w:rPr>
                  <w:b/>
                  <w:bCs/>
                </w:rPr>
                <w:t> </w:t>
              </w:r>
            </w:ins>
          </w:p>
        </w:tc>
        <w:tc>
          <w:tcPr>
            <w:tcW w:w="868" w:type="dxa"/>
            <w:hideMark/>
            <w:tcPrChange w:id="191" w:author="Hoan Ng" w:date="2017-03-20T22:19:00Z">
              <w:tcPr>
                <w:tcW w:w="960" w:type="dxa"/>
                <w:hideMark/>
              </w:tcPr>
            </w:tcPrChange>
          </w:tcPr>
          <w:p w14:paraId="57271621" w14:textId="77777777" w:rsidR="005F3BAC" w:rsidRPr="005F3BAC" w:rsidRDefault="005F3BAC">
            <w:pPr>
              <w:rPr>
                <w:ins w:id="192" w:author="Hoan Ng" w:date="2017-03-20T22:18:00Z"/>
                <w:b/>
                <w:bCs/>
              </w:rPr>
            </w:pPr>
            <w:ins w:id="193" w:author="Hoan Ng" w:date="2017-03-20T22:18:00Z">
              <w:r w:rsidRPr="005F3BAC">
                <w:rPr>
                  <w:b/>
                  <w:bCs/>
                </w:rPr>
                <w:t> </w:t>
              </w:r>
            </w:ins>
          </w:p>
        </w:tc>
        <w:tc>
          <w:tcPr>
            <w:tcW w:w="978" w:type="dxa"/>
            <w:hideMark/>
            <w:tcPrChange w:id="194" w:author="Hoan Ng" w:date="2017-03-20T22:19:00Z">
              <w:tcPr>
                <w:tcW w:w="960" w:type="dxa"/>
                <w:hideMark/>
              </w:tcPr>
            </w:tcPrChange>
          </w:tcPr>
          <w:p w14:paraId="1188C735" w14:textId="77777777" w:rsidR="005F3BAC" w:rsidRPr="005F3BAC" w:rsidRDefault="005F3BAC">
            <w:pPr>
              <w:rPr>
                <w:ins w:id="195" w:author="Hoan Ng" w:date="2017-03-20T22:18:00Z"/>
                <w:b/>
                <w:bCs/>
              </w:rPr>
            </w:pPr>
            <w:ins w:id="196" w:author="Hoan Ng" w:date="2017-03-20T22:18:00Z">
              <w:r w:rsidRPr="005F3BAC">
                <w:rPr>
                  <w:b/>
                  <w:bCs/>
                </w:rPr>
                <w:t> </w:t>
              </w:r>
            </w:ins>
          </w:p>
        </w:tc>
        <w:tc>
          <w:tcPr>
            <w:tcW w:w="790" w:type="dxa"/>
            <w:hideMark/>
            <w:tcPrChange w:id="197" w:author="Hoan Ng" w:date="2017-03-20T22:19:00Z">
              <w:tcPr>
                <w:tcW w:w="960" w:type="dxa"/>
                <w:hideMark/>
              </w:tcPr>
            </w:tcPrChange>
          </w:tcPr>
          <w:p w14:paraId="474F0037" w14:textId="77777777" w:rsidR="005F3BAC" w:rsidRPr="005F3BAC" w:rsidRDefault="005F3BAC">
            <w:pPr>
              <w:rPr>
                <w:ins w:id="198" w:author="Hoan Ng" w:date="2017-03-20T22:18:00Z"/>
                <w:b/>
                <w:bCs/>
              </w:rPr>
            </w:pPr>
            <w:ins w:id="199" w:author="Hoan Ng" w:date="2017-03-20T22:18:00Z">
              <w:r w:rsidRPr="005F3BAC">
                <w:rPr>
                  <w:b/>
                  <w:bCs/>
                </w:rPr>
                <w:t> </w:t>
              </w:r>
            </w:ins>
          </w:p>
        </w:tc>
      </w:tr>
      <w:tr w:rsidR="005F3BAC" w:rsidRPr="005F3BAC" w14:paraId="4DD0AC6C" w14:textId="77777777" w:rsidTr="005F3BAC">
        <w:tblPrEx>
          <w:tblW w:w="0" w:type="auto"/>
          <w:tblPrExChange w:id="200" w:author="Hoan Ng" w:date="2017-03-20T22:19:00Z">
            <w:tblPrEx>
              <w:tblW w:w="0" w:type="auto"/>
            </w:tblPrEx>
          </w:tblPrExChange>
        </w:tblPrEx>
        <w:trPr>
          <w:trHeight w:val="300"/>
          <w:ins w:id="201" w:author="Hoan Ng" w:date="2017-03-20T22:18:00Z"/>
          <w:trPrChange w:id="202" w:author="Hoan Ng" w:date="2017-03-20T22:19:00Z">
            <w:trPr>
              <w:trHeight w:val="300"/>
            </w:trPr>
          </w:trPrChange>
        </w:trPr>
        <w:tc>
          <w:tcPr>
            <w:tcW w:w="985" w:type="dxa"/>
            <w:hideMark/>
            <w:tcPrChange w:id="203" w:author="Hoan Ng" w:date="2017-03-20T22:19:00Z">
              <w:tcPr>
                <w:tcW w:w="8140" w:type="dxa"/>
                <w:gridSpan w:val="2"/>
                <w:hideMark/>
              </w:tcPr>
            </w:tcPrChange>
          </w:tcPr>
          <w:p w14:paraId="61D3D5A4" w14:textId="77777777" w:rsidR="005F3BAC" w:rsidRPr="005F3BAC" w:rsidRDefault="005F3BAC">
            <w:pPr>
              <w:rPr>
                <w:ins w:id="204" w:author="Hoan Ng" w:date="2017-03-20T22:18:00Z"/>
                <w:b/>
                <w:bCs/>
              </w:rPr>
            </w:pPr>
            <w:ins w:id="205" w:author="Hoan Ng" w:date="2017-03-20T22:18:00Z">
              <w:r w:rsidRPr="005F3BAC">
                <w:rPr>
                  <w:b/>
                  <w:bCs/>
                </w:rPr>
                <w:t> </w:t>
              </w:r>
            </w:ins>
          </w:p>
        </w:tc>
        <w:tc>
          <w:tcPr>
            <w:tcW w:w="4702" w:type="dxa"/>
            <w:hideMark/>
            <w:tcPrChange w:id="206" w:author="Hoan Ng" w:date="2017-03-20T22:19:00Z">
              <w:tcPr>
                <w:tcW w:w="3340" w:type="dxa"/>
                <w:hideMark/>
              </w:tcPr>
            </w:tcPrChange>
          </w:tcPr>
          <w:p w14:paraId="16B7EEDD" w14:textId="77777777" w:rsidR="005F3BAC" w:rsidRPr="005F3BAC" w:rsidRDefault="005F3BAC">
            <w:pPr>
              <w:rPr>
                <w:ins w:id="207" w:author="Hoan Ng" w:date="2017-03-20T22:18:00Z"/>
                <w:b/>
                <w:bCs/>
              </w:rPr>
            </w:pPr>
            <w:ins w:id="208" w:author="Hoan Ng" w:date="2017-03-20T22:18:00Z">
              <w:r w:rsidRPr="005F3BAC">
                <w:rPr>
                  <w:b/>
                  <w:bCs/>
                </w:rPr>
                <w:t>Chương 2: Phân tích</w:t>
              </w:r>
            </w:ins>
          </w:p>
        </w:tc>
        <w:tc>
          <w:tcPr>
            <w:tcW w:w="1027" w:type="dxa"/>
            <w:hideMark/>
            <w:tcPrChange w:id="209" w:author="Hoan Ng" w:date="2017-03-20T22:19:00Z">
              <w:tcPr>
                <w:tcW w:w="960" w:type="dxa"/>
                <w:hideMark/>
              </w:tcPr>
            </w:tcPrChange>
          </w:tcPr>
          <w:p w14:paraId="2953588C" w14:textId="77777777" w:rsidR="005F3BAC" w:rsidRPr="005F3BAC" w:rsidRDefault="005F3BAC">
            <w:pPr>
              <w:rPr>
                <w:ins w:id="210" w:author="Hoan Ng" w:date="2017-03-20T22:18:00Z"/>
                <w:b/>
                <w:bCs/>
              </w:rPr>
            </w:pPr>
            <w:ins w:id="211" w:author="Hoan Ng" w:date="2017-03-20T22:18:00Z">
              <w:r w:rsidRPr="005F3BAC">
                <w:rPr>
                  <w:b/>
                  <w:bCs/>
                </w:rPr>
                <w:t> </w:t>
              </w:r>
            </w:ins>
          </w:p>
        </w:tc>
        <w:tc>
          <w:tcPr>
            <w:tcW w:w="868" w:type="dxa"/>
            <w:hideMark/>
            <w:tcPrChange w:id="212" w:author="Hoan Ng" w:date="2017-03-20T22:19:00Z">
              <w:tcPr>
                <w:tcW w:w="960" w:type="dxa"/>
                <w:hideMark/>
              </w:tcPr>
            </w:tcPrChange>
          </w:tcPr>
          <w:p w14:paraId="7D78B88A" w14:textId="77777777" w:rsidR="005F3BAC" w:rsidRPr="005F3BAC" w:rsidRDefault="005F3BAC">
            <w:pPr>
              <w:rPr>
                <w:ins w:id="213" w:author="Hoan Ng" w:date="2017-03-20T22:18:00Z"/>
                <w:b/>
                <w:bCs/>
              </w:rPr>
            </w:pPr>
            <w:ins w:id="214" w:author="Hoan Ng" w:date="2017-03-20T22:18:00Z">
              <w:r w:rsidRPr="005F3BAC">
                <w:rPr>
                  <w:b/>
                  <w:bCs/>
                </w:rPr>
                <w:t> </w:t>
              </w:r>
            </w:ins>
          </w:p>
        </w:tc>
        <w:tc>
          <w:tcPr>
            <w:tcW w:w="978" w:type="dxa"/>
            <w:hideMark/>
            <w:tcPrChange w:id="215" w:author="Hoan Ng" w:date="2017-03-20T22:19:00Z">
              <w:tcPr>
                <w:tcW w:w="960" w:type="dxa"/>
                <w:hideMark/>
              </w:tcPr>
            </w:tcPrChange>
          </w:tcPr>
          <w:p w14:paraId="1B4C837E" w14:textId="77777777" w:rsidR="005F3BAC" w:rsidRPr="005F3BAC" w:rsidRDefault="005F3BAC">
            <w:pPr>
              <w:rPr>
                <w:ins w:id="216" w:author="Hoan Ng" w:date="2017-03-20T22:18:00Z"/>
                <w:b/>
                <w:bCs/>
              </w:rPr>
            </w:pPr>
            <w:ins w:id="217" w:author="Hoan Ng" w:date="2017-03-20T22:18:00Z">
              <w:r w:rsidRPr="005F3BAC">
                <w:rPr>
                  <w:b/>
                  <w:bCs/>
                </w:rPr>
                <w:t> </w:t>
              </w:r>
            </w:ins>
          </w:p>
        </w:tc>
        <w:tc>
          <w:tcPr>
            <w:tcW w:w="790" w:type="dxa"/>
            <w:hideMark/>
            <w:tcPrChange w:id="218" w:author="Hoan Ng" w:date="2017-03-20T22:19:00Z">
              <w:tcPr>
                <w:tcW w:w="960" w:type="dxa"/>
                <w:hideMark/>
              </w:tcPr>
            </w:tcPrChange>
          </w:tcPr>
          <w:p w14:paraId="615D27E7" w14:textId="77777777" w:rsidR="005F3BAC" w:rsidRPr="005F3BAC" w:rsidRDefault="005F3BAC">
            <w:pPr>
              <w:rPr>
                <w:ins w:id="219" w:author="Hoan Ng" w:date="2017-03-20T22:18:00Z"/>
                <w:b/>
                <w:bCs/>
              </w:rPr>
            </w:pPr>
            <w:ins w:id="220" w:author="Hoan Ng" w:date="2017-03-20T22:18:00Z">
              <w:r w:rsidRPr="005F3BAC">
                <w:rPr>
                  <w:b/>
                  <w:bCs/>
                </w:rPr>
                <w:t> </w:t>
              </w:r>
            </w:ins>
          </w:p>
        </w:tc>
      </w:tr>
      <w:tr w:rsidR="005F3BAC" w:rsidRPr="005F3BAC" w14:paraId="642D888C" w14:textId="77777777" w:rsidTr="005F3BAC">
        <w:tblPrEx>
          <w:tblW w:w="0" w:type="auto"/>
          <w:tblPrExChange w:id="221" w:author="Hoan Ng" w:date="2017-03-20T22:19:00Z">
            <w:tblPrEx>
              <w:tblW w:w="0" w:type="auto"/>
            </w:tblPrEx>
          </w:tblPrExChange>
        </w:tblPrEx>
        <w:trPr>
          <w:trHeight w:val="300"/>
          <w:ins w:id="222" w:author="Hoan Ng" w:date="2017-03-20T22:18:00Z"/>
          <w:trPrChange w:id="223" w:author="Hoan Ng" w:date="2017-03-20T22:19:00Z">
            <w:trPr>
              <w:trHeight w:val="300"/>
            </w:trPr>
          </w:trPrChange>
        </w:trPr>
        <w:tc>
          <w:tcPr>
            <w:tcW w:w="985" w:type="dxa"/>
            <w:hideMark/>
            <w:tcPrChange w:id="224" w:author="Hoan Ng" w:date="2017-03-20T22:19:00Z">
              <w:tcPr>
                <w:tcW w:w="8140" w:type="dxa"/>
                <w:gridSpan w:val="2"/>
                <w:hideMark/>
              </w:tcPr>
            </w:tcPrChange>
          </w:tcPr>
          <w:p w14:paraId="59738D77" w14:textId="77777777" w:rsidR="005F3BAC" w:rsidRPr="005F3BAC" w:rsidRDefault="005F3BAC">
            <w:pPr>
              <w:rPr>
                <w:ins w:id="225" w:author="Hoan Ng" w:date="2017-03-20T22:18:00Z"/>
                <w:b/>
                <w:bCs/>
              </w:rPr>
            </w:pPr>
            <w:ins w:id="226" w:author="Hoan Ng" w:date="2017-03-20T22:18:00Z">
              <w:r w:rsidRPr="005F3BAC">
                <w:rPr>
                  <w:b/>
                  <w:bCs/>
                </w:rPr>
                <w:t> </w:t>
              </w:r>
            </w:ins>
          </w:p>
        </w:tc>
        <w:tc>
          <w:tcPr>
            <w:tcW w:w="4702" w:type="dxa"/>
            <w:hideMark/>
            <w:tcPrChange w:id="227" w:author="Hoan Ng" w:date="2017-03-20T22:19:00Z">
              <w:tcPr>
                <w:tcW w:w="3340" w:type="dxa"/>
                <w:hideMark/>
              </w:tcPr>
            </w:tcPrChange>
          </w:tcPr>
          <w:p w14:paraId="4106ED17" w14:textId="77777777" w:rsidR="005F3BAC" w:rsidRPr="005F3BAC" w:rsidRDefault="005F3BAC" w:rsidP="005F3BAC">
            <w:pPr>
              <w:rPr>
                <w:ins w:id="228" w:author="Hoan Ng" w:date="2017-03-20T22:18:00Z"/>
                <w:b/>
                <w:bCs/>
              </w:rPr>
            </w:pPr>
            <w:ins w:id="229" w:author="Hoan Ng" w:date="2017-03-20T22:18:00Z">
              <w:r w:rsidRPr="005F3BAC">
                <w:rPr>
                  <w:b/>
                  <w:bCs/>
                </w:rPr>
                <w:t>2.1.</w:t>
              </w:r>
            </w:ins>
          </w:p>
        </w:tc>
        <w:tc>
          <w:tcPr>
            <w:tcW w:w="1027" w:type="dxa"/>
            <w:hideMark/>
            <w:tcPrChange w:id="230" w:author="Hoan Ng" w:date="2017-03-20T22:19:00Z">
              <w:tcPr>
                <w:tcW w:w="960" w:type="dxa"/>
                <w:hideMark/>
              </w:tcPr>
            </w:tcPrChange>
          </w:tcPr>
          <w:p w14:paraId="41C2638C" w14:textId="77777777" w:rsidR="005F3BAC" w:rsidRPr="005F3BAC" w:rsidRDefault="005F3BAC">
            <w:pPr>
              <w:rPr>
                <w:ins w:id="231" w:author="Hoan Ng" w:date="2017-03-20T22:18:00Z"/>
                <w:b/>
                <w:bCs/>
              </w:rPr>
            </w:pPr>
            <w:ins w:id="232" w:author="Hoan Ng" w:date="2017-03-20T22:18:00Z">
              <w:r w:rsidRPr="005F3BAC">
                <w:rPr>
                  <w:b/>
                  <w:bCs/>
                </w:rPr>
                <w:t> </w:t>
              </w:r>
            </w:ins>
          </w:p>
        </w:tc>
        <w:tc>
          <w:tcPr>
            <w:tcW w:w="868" w:type="dxa"/>
            <w:hideMark/>
            <w:tcPrChange w:id="233" w:author="Hoan Ng" w:date="2017-03-20T22:19:00Z">
              <w:tcPr>
                <w:tcW w:w="960" w:type="dxa"/>
                <w:hideMark/>
              </w:tcPr>
            </w:tcPrChange>
          </w:tcPr>
          <w:p w14:paraId="5971C3AE" w14:textId="77777777" w:rsidR="005F3BAC" w:rsidRPr="005F3BAC" w:rsidRDefault="005F3BAC">
            <w:pPr>
              <w:rPr>
                <w:ins w:id="234" w:author="Hoan Ng" w:date="2017-03-20T22:18:00Z"/>
                <w:b/>
                <w:bCs/>
              </w:rPr>
            </w:pPr>
            <w:ins w:id="235" w:author="Hoan Ng" w:date="2017-03-20T22:18:00Z">
              <w:r w:rsidRPr="005F3BAC">
                <w:rPr>
                  <w:b/>
                  <w:bCs/>
                </w:rPr>
                <w:t> </w:t>
              </w:r>
            </w:ins>
          </w:p>
        </w:tc>
        <w:tc>
          <w:tcPr>
            <w:tcW w:w="978" w:type="dxa"/>
            <w:hideMark/>
            <w:tcPrChange w:id="236" w:author="Hoan Ng" w:date="2017-03-20T22:19:00Z">
              <w:tcPr>
                <w:tcW w:w="960" w:type="dxa"/>
                <w:hideMark/>
              </w:tcPr>
            </w:tcPrChange>
          </w:tcPr>
          <w:p w14:paraId="7C6CD189" w14:textId="77777777" w:rsidR="005F3BAC" w:rsidRPr="005F3BAC" w:rsidRDefault="005F3BAC">
            <w:pPr>
              <w:rPr>
                <w:ins w:id="237" w:author="Hoan Ng" w:date="2017-03-20T22:18:00Z"/>
                <w:b/>
                <w:bCs/>
              </w:rPr>
            </w:pPr>
            <w:ins w:id="238" w:author="Hoan Ng" w:date="2017-03-20T22:18:00Z">
              <w:r w:rsidRPr="005F3BAC">
                <w:rPr>
                  <w:b/>
                  <w:bCs/>
                </w:rPr>
                <w:t> </w:t>
              </w:r>
            </w:ins>
          </w:p>
        </w:tc>
        <w:tc>
          <w:tcPr>
            <w:tcW w:w="790" w:type="dxa"/>
            <w:hideMark/>
            <w:tcPrChange w:id="239" w:author="Hoan Ng" w:date="2017-03-20T22:19:00Z">
              <w:tcPr>
                <w:tcW w:w="960" w:type="dxa"/>
                <w:hideMark/>
              </w:tcPr>
            </w:tcPrChange>
          </w:tcPr>
          <w:p w14:paraId="75AF611D" w14:textId="77777777" w:rsidR="005F3BAC" w:rsidRPr="005F3BAC" w:rsidRDefault="005F3BAC">
            <w:pPr>
              <w:rPr>
                <w:ins w:id="240" w:author="Hoan Ng" w:date="2017-03-20T22:18:00Z"/>
                <w:b/>
                <w:bCs/>
              </w:rPr>
            </w:pPr>
            <w:ins w:id="241" w:author="Hoan Ng" w:date="2017-03-20T22:18:00Z">
              <w:r w:rsidRPr="005F3BAC">
                <w:rPr>
                  <w:b/>
                  <w:bCs/>
                </w:rPr>
                <w:t> </w:t>
              </w:r>
            </w:ins>
          </w:p>
        </w:tc>
      </w:tr>
      <w:tr w:rsidR="005F3BAC" w:rsidRPr="005F3BAC" w14:paraId="26B0A69A" w14:textId="77777777" w:rsidTr="005F3BAC">
        <w:tblPrEx>
          <w:tblW w:w="0" w:type="auto"/>
          <w:tblPrExChange w:id="242" w:author="Hoan Ng" w:date="2017-03-20T22:19:00Z">
            <w:tblPrEx>
              <w:tblW w:w="0" w:type="auto"/>
            </w:tblPrEx>
          </w:tblPrExChange>
        </w:tblPrEx>
        <w:trPr>
          <w:trHeight w:val="300"/>
          <w:ins w:id="243" w:author="Hoan Ng" w:date="2017-03-20T22:18:00Z"/>
          <w:trPrChange w:id="244" w:author="Hoan Ng" w:date="2017-03-20T22:19:00Z">
            <w:trPr>
              <w:trHeight w:val="300"/>
            </w:trPr>
          </w:trPrChange>
        </w:trPr>
        <w:tc>
          <w:tcPr>
            <w:tcW w:w="985" w:type="dxa"/>
            <w:hideMark/>
            <w:tcPrChange w:id="245" w:author="Hoan Ng" w:date="2017-03-20T22:19:00Z">
              <w:tcPr>
                <w:tcW w:w="8140" w:type="dxa"/>
                <w:gridSpan w:val="2"/>
                <w:hideMark/>
              </w:tcPr>
            </w:tcPrChange>
          </w:tcPr>
          <w:p w14:paraId="41DC5C2B" w14:textId="77777777" w:rsidR="005F3BAC" w:rsidRPr="005F3BAC" w:rsidRDefault="005F3BAC">
            <w:pPr>
              <w:rPr>
                <w:ins w:id="246" w:author="Hoan Ng" w:date="2017-03-20T22:18:00Z"/>
                <w:b/>
                <w:bCs/>
              </w:rPr>
            </w:pPr>
            <w:ins w:id="247" w:author="Hoan Ng" w:date="2017-03-20T22:18:00Z">
              <w:r w:rsidRPr="005F3BAC">
                <w:rPr>
                  <w:b/>
                  <w:bCs/>
                </w:rPr>
                <w:t> </w:t>
              </w:r>
            </w:ins>
          </w:p>
        </w:tc>
        <w:tc>
          <w:tcPr>
            <w:tcW w:w="4702" w:type="dxa"/>
            <w:hideMark/>
            <w:tcPrChange w:id="248" w:author="Hoan Ng" w:date="2017-03-20T22:19:00Z">
              <w:tcPr>
                <w:tcW w:w="3340" w:type="dxa"/>
                <w:hideMark/>
              </w:tcPr>
            </w:tcPrChange>
          </w:tcPr>
          <w:p w14:paraId="3DC8BA62" w14:textId="77777777" w:rsidR="005F3BAC" w:rsidRPr="005F3BAC" w:rsidRDefault="005F3BAC" w:rsidP="005F3BAC">
            <w:pPr>
              <w:rPr>
                <w:ins w:id="249" w:author="Hoan Ng" w:date="2017-03-20T22:18:00Z"/>
                <w:b/>
                <w:bCs/>
              </w:rPr>
            </w:pPr>
            <w:ins w:id="250" w:author="Hoan Ng" w:date="2017-03-20T22:18:00Z">
              <w:r w:rsidRPr="005F3BAC">
                <w:rPr>
                  <w:b/>
                  <w:bCs/>
                </w:rPr>
                <w:t xml:space="preserve">2.2. </w:t>
              </w:r>
            </w:ins>
          </w:p>
        </w:tc>
        <w:tc>
          <w:tcPr>
            <w:tcW w:w="1027" w:type="dxa"/>
            <w:hideMark/>
            <w:tcPrChange w:id="251" w:author="Hoan Ng" w:date="2017-03-20T22:19:00Z">
              <w:tcPr>
                <w:tcW w:w="960" w:type="dxa"/>
                <w:hideMark/>
              </w:tcPr>
            </w:tcPrChange>
          </w:tcPr>
          <w:p w14:paraId="58A3167E" w14:textId="77777777" w:rsidR="005F3BAC" w:rsidRPr="005F3BAC" w:rsidRDefault="005F3BAC">
            <w:pPr>
              <w:rPr>
                <w:ins w:id="252" w:author="Hoan Ng" w:date="2017-03-20T22:18:00Z"/>
                <w:b/>
                <w:bCs/>
              </w:rPr>
            </w:pPr>
            <w:ins w:id="253" w:author="Hoan Ng" w:date="2017-03-20T22:18:00Z">
              <w:r w:rsidRPr="005F3BAC">
                <w:rPr>
                  <w:b/>
                  <w:bCs/>
                </w:rPr>
                <w:t> </w:t>
              </w:r>
            </w:ins>
          </w:p>
        </w:tc>
        <w:tc>
          <w:tcPr>
            <w:tcW w:w="868" w:type="dxa"/>
            <w:hideMark/>
            <w:tcPrChange w:id="254" w:author="Hoan Ng" w:date="2017-03-20T22:19:00Z">
              <w:tcPr>
                <w:tcW w:w="960" w:type="dxa"/>
                <w:hideMark/>
              </w:tcPr>
            </w:tcPrChange>
          </w:tcPr>
          <w:p w14:paraId="03A2D843" w14:textId="77777777" w:rsidR="005F3BAC" w:rsidRPr="005F3BAC" w:rsidRDefault="005F3BAC">
            <w:pPr>
              <w:rPr>
                <w:ins w:id="255" w:author="Hoan Ng" w:date="2017-03-20T22:18:00Z"/>
                <w:b/>
                <w:bCs/>
              </w:rPr>
            </w:pPr>
            <w:ins w:id="256" w:author="Hoan Ng" w:date="2017-03-20T22:18:00Z">
              <w:r w:rsidRPr="005F3BAC">
                <w:rPr>
                  <w:b/>
                  <w:bCs/>
                </w:rPr>
                <w:t> </w:t>
              </w:r>
            </w:ins>
          </w:p>
        </w:tc>
        <w:tc>
          <w:tcPr>
            <w:tcW w:w="978" w:type="dxa"/>
            <w:hideMark/>
            <w:tcPrChange w:id="257" w:author="Hoan Ng" w:date="2017-03-20T22:19:00Z">
              <w:tcPr>
                <w:tcW w:w="960" w:type="dxa"/>
                <w:hideMark/>
              </w:tcPr>
            </w:tcPrChange>
          </w:tcPr>
          <w:p w14:paraId="194F38D1" w14:textId="77777777" w:rsidR="005F3BAC" w:rsidRPr="005F3BAC" w:rsidRDefault="005F3BAC">
            <w:pPr>
              <w:rPr>
                <w:ins w:id="258" w:author="Hoan Ng" w:date="2017-03-20T22:18:00Z"/>
                <w:b/>
                <w:bCs/>
              </w:rPr>
            </w:pPr>
            <w:ins w:id="259" w:author="Hoan Ng" w:date="2017-03-20T22:18:00Z">
              <w:r w:rsidRPr="005F3BAC">
                <w:rPr>
                  <w:b/>
                  <w:bCs/>
                </w:rPr>
                <w:t> </w:t>
              </w:r>
            </w:ins>
          </w:p>
        </w:tc>
        <w:tc>
          <w:tcPr>
            <w:tcW w:w="790" w:type="dxa"/>
            <w:hideMark/>
            <w:tcPrChange w:id="260" w:author="Hoan Ng" w:date="2017-03-20T22:19:00Z">
              <w:tcPr>
                <w:tcW w:w="960" w:type="dxa"/>
                <w:hideMark/>
              </w:tcPr>
            </w:tcPrChange>
          </w:tcPr>
          <w:p w14:paraId="0F435F6E" w14:textId="77777777" w:rsidR="005F3BAC" w:rsidRPr="005F3BAC" w:rsidRDefault="005F3BAC">
            <w:pPr>
              <w:rPr>
                <w:ins w:id="261" w:author="Hoan Ng" w:date="2017-03-20T22:18:00Z"/>
                <w:b/>
                <w:bCs/>
              </w:rPr>
            </w:pPr>
            <w:ins w:id="262" w:author="Hoan Ng" w:date="2017-03-20T22:18:00Z">
              <w:r w:rsidRPr="005F3BAC">
                <w:rPr>
                  <w:b/>
                  <w:bCs/>
                </w:rPr>
                <w:t> </w:t>
              </w:r>
            </w:ins>
          </w:p>
        </w:tc>
      </w:tr>
      <w:tr w:rsidR="005F3BAC" w:rsidRPr="005F3BAC" w14:paraId="56B1B130" w14:textId="77777777" w:rsidTr="005F3BAC">
        <w:tblPrEx>
          <w:tblW w:w="0" w:type="auto"/>
          <w:tblPrExChange w:id="263" w:author="Hoan Ng" w:date="2017-03-20T22:19:00Z">
            <w:tblPrEx>
              <w:tblW w:w="0" w:type="auto"/>
            </w:tblPrEx>
          </w:tblPrExChange>
        </w:tblPrEx>
        <w:trPr>
          <w:trHeight w:val="300"/>
          <w:ins w:id="264" w:author="Hoan Ng" w:date="2017-03-20T22:18:00Z"/>
          <w:trPrChange w:id="265" w:author="Hoan Ng" w:date="2017-03-20T22:19:00Z">
            <w:trPr>
              <w:trHeight w:val="300"/>
            </w:trPr>
          </w:trPrChange>
        </w:trPr>
        <w:tc>
          <w:tcPr>
            <w:tcW w:w="985" w:type="dxa"/>
            <w:hideMark/>
            <w:tcPrChange w:id="266" w:author="Hoan Ng" w:date="2017-03-20T22:19:00Z">
              <w:tcPr>
                <w:tcW w:w="8140" w:type="dxa"/>
                <w:gridSpan w:val="2"/>
                <w:hideMark/>
              </w:tcPr>
            </w:tcPrChange>
          </w:tcPr>
          <w:p w14:paraId="61F418CB" w14:textId="77777777" w:rsidR="005F3BAC" w:rsidRPr="005F3BAC" w:rsidRDefault="005F3BAC">
            <w:pPr>
              <w:rPr>
                <w:ins w:id="267" w:author="Hoan Ng" w:date="2017-03-20T22:18:00Z"/>
                <w:b/>
                <w:bCs/>
              </w:rPr>
            </w:pPr>
            <w:ins w:id="268" w:author="Hoan Ng" w:date="2017-03-20T22:18:00Z">
              <w:r w:rsidRPr="005F3BAC">
                <w:rPr>
                  <w:b/>
                  <w:bCs/>
                </w:rPr>
                <w:t> </w:t>
              </w:r>
            </w:ins>
          </w:p>
        </w:tc>
        <w:tc>
          <w:tcPr>
            <w:tcW w:w="4702" w:type="dxa"/>
            <w:hideMark/>
            <w:tcPrChange w:id="269" w:author="Hoan Ng" w:date="2017-03-20T22:19:00Z">
              <w:tcPr>
                <w:tcW w:w="3340" w:type="dxa"/>
                <w:hideMark/>
              </w:tcPr>
            </w:tcPrChange>
          </w:tcPr>
          <w:p w14:paraId="6C67FC16" w14:textId="77777777" w:rsidR="005F3BAC" w:rsidRPr="005F3BAC" w:rsidRDefault="005F3BAC" w:rsidP="005F3BAC">
            <w:pPr>
              <w:rPr>
                <w:ins w:id="270" w:author="Hoan Ng" w:date="2017-03-20T22:18:00Z"/>
                <w:b/>
                <w:bCs/>
              </w:rPr>
            </w:pPr>
            <w:ins w:id="271" w:author="Hoan Ng" w:date="2017-03-20T22:18:00Z">
              <w:r w:rsidRPr="005F3BAC">
                <w:rPr>
                  <w:b/>
                  <w:bCs/>
                </w:rPr>
                <w:t>2.3.</w:t>
              </w:r>
            </w:ins>
          </w:p>
        </w:tc>
        <w:tc>
          <w:tcPr>
            <w:tcW w:w="1027" w:type="dxa"/>
            <w:hideMark/>
            <w:tcPrChange w:id="272" w:author="Hoan Ng" w:date="2017-03-20T22:19:00Z">
              <w:tcPr>
                <w:tcW w:w="960" w:type="dxa"/>
                <w:hideMark/>
              </w:tcPr>
            </w:tcPrChange>
          </w:tcPr>
          <w:p w14:paraId="6C3EB7C0" w14:textId="77777777" w:rsidR="005F3BAC" w:rsidRPr="005F3BAC" w:rsidRDefault="005F3BAC">
            <w:pPr>
              <w:rPr>
                <w:ins w:id="273" w:author="Hoan Ng" w:date="2017-03-20T22:18:00Z"/>
                <w:b/>
                <w:bCs/>
              </w:rPr>
            </w:pPr>
            <w:ins w:id="274" w:author="Hoan Ng" w:date="2017-03-20T22:18:00Z">
              <w:r w:rsidRPr="005F3BAC">
                <w:rPr>
                  <w:b/>
                  <w:bCs/>
                </w:rPr>
                <w:t> </w:t>
              </w:r>
            </w:ins>
          </w:p>
        </w:tc>
        <w:tc>
          <w:tcPr>
            <w:tcW w:w="868" w:type="dxa"/>
            <w:hideMark/>
            <w:tcPrChange w:id="275" w:author="Hoan Ng" w:date="2017-03-20T22:19:00Z">
              <w:tcPr>
                <w:tcW w:w="960" w:type="dxa"/>
                <w:hideMark/>
              </w:tcPr>
            </w:tcPrChange>
          </w:tcPr>
          <w:p w14:paraId="3D1C1FFC" w14:textId="77777777" w:rsidR="005F3BAC" w:rsidRPr="005F3BAC" w:rsidRDefault="005F3BAC">
            <w:pPr>
              <w:rPr>
                <w:ins w:id="276" w:author="Hoan Ng" w:date="2017-03-20T22:18:00Z"/>
                <w:b/>
                <w:bCs/>
              </w:rPr>
            </w:pPr>
            <w:ins w:id="277" w:author="Hoan Ng" w:date="2017-03-20T22:18:00Z">
              <w:r w:rsidRPr="005F3BAC">
                <w:rPr>
                  <w:b/>
                  <w:bCs/>
                </w:rPr>
                <w:t> </w:t>
              </w:r>
            </w:ins>
          </w:p>
        </w:tc>
        <w:tc>
          <w:tcPr>
            <w:tcW w:w="978" w:type="dxa"/>
            <w:hideMark/>
            <w:tcPrChange w:id="278" w:author="Hoan Ng" w:date="2017-03-20T22:19:00Z">
              <w:tcPr>
                <w:tcW w:w="960" w:type="dxa"/>
                <w:hideMark/>
              </w:tcPr>
            </w:tcPrChange>
          </w:tcPr>
          <w:p w14:paraId="7B03DB4A" w14:textId="77777777" w:rsidR="005F3BAC" w:rsidRPr="005F3BAC" w:rsidRDefault="005F3BAC">
            <w:pPr>
              <w:rPr>
                <w:ins w:id="279" w:author="Hoan Ng" w:date="2017-03-20T22:18:00Z"/>
                <w:b/>
                <w:bCs/>
              </w:rPr>
            </w:pPr>
            <w:ins w:id="280" w:author="Hoan Ng" w:date="2017-03-20T22:18:00Z">
              <w:r w:rsidRPr="005F3BAC">
                <w:rPr>
                  <w:b/>
                  <w:bCs/>
                </w:rPr>
                <w:t> </w:t>
              </w:r>
            </w:ins>
          </w:p>
        </w:tc>
        <w:tc>
          <w:tcPr>
            <w:tcW w:w="790" w:type="dxa"/>
            <w:hideMark/>
            <w:tcPrChange w:id="281" w:author="Hoan Ng" w:date="2017-03-20T22:19:00Z">
              <w:tcPr>
                <w:tcW w:w="960" w:type="dxa"/>
                <w:hideMark/>
              </w:tcPr>
            </w:tcPrChange>
          </w:tcPr>
          <w:p w14:paraId="5E00906E" w14:textId="77777777" w:rsidR="005F3BAC" w:rsidRPr="005F3BAC" w:rsidRDefault="005F3BAC">
            <w:pPr>
              <w:rPr>
                <w:ins w:id="282" w:author="Hoan Ng" w:date="2017-03-20T22:18:00Z"/>
                <w:b/>
                <w:bCs/>
              </w:rPr>
            </w:pPr>
            <w:ins w:id="283" w:author="Hoan Ng" w:date="2017-03-20T22:18:00Z">
              <w:r w:rsidRPr="005F3BAC">
                <w:rPr>
                  <w:b/>
                  <w:bCs/>
                </w:rPr>
                <w:t> </w:t>
              </w:r>
            </w:ins>
          </w:p>
        </w:tc>
      </w:tr>
      <w:tr w:rsidR="005F3BAC" w:rsidRPr="005F3BAC" w14:paraId="1C1C8DE8" w14:textId="77777777" w:rsidTr="005F3BAC">
        <w:tblPrEx>
          <w:tblW w:w="0" w:type="auto"/>
          <w:tblPrExChange w:id="284" w:author="Hoan Ng" w:date="2017-03-20T22:19:00Z">
            <w:tblPrEx>
              <w:tblW w:w="0" w:type="auto"/>
            </w:tblPrEx>
          </w:tblPrExChange>
        </w:tblPrEx>
        <w:trPr>
          <w:trHeight w:val="300"/>
          <w:ins w:id="285" w:author="Hoan Ng" w:date="2017-03-20T22:18:00Z"/>
          <w:trPrChange w:id="286" w:author="Hoan Ng" w:date="2017-03-20T22:19:00Z">
            <w:trPr>
              <w:trHeight w:val="300"/>
            </w:trPr>
          </w:trPrChange>
        </w:trPr>
        <w:tc>
          <w:tcPr>
            <w:tcW w:w="985" w:type="dxa"/>
            <w:hideMark/>
            <w:tcPrChange w:id="287" w:author="Hoan Ng" w:date="2017-03-20T22:19:00Z">
              <w:tcPr>
                <w:tcW w:w="8140" w:type="dxa"/>
                <w:gridSpan w:val="2"/>
                <w:hideMark/>
              </w:tcPr>
            </w:tcPrChange>
          </w:tcPr>
          <w:p w14:paraId="79E7677C" w14:textId="77777777" w:rsidR="005F3BAC" w:rsidRPr="005F3BAC" w:rsidRDefault="005F3BAC">
            <w:pPr>
              <w:rPr>
                <w:ins w:id="288" w:author="Hoan Ng" w:date="2017-03-20T22:18:00Z"/>
                <w:b/>
                <w:bCs/>
              </w:rPr>
            </w:pPr>
            <w:ins w:id="289" w:author="Hoan Ng" w:date="2017-03-20T22:18:00Z">
              <w:r w:rsidRPr="005F3BAC">
                <w:rPr>
                  <w:b/>
                  <w:bCs/>
                </w:rPr>
                <w:t> </w:t>
              </w:r>
            </w:ins>
          </w:p>
        </w:tc>
        <w:tc>
          <w:tcPr>
            <w:tcW w:w="4702" w:type="dxa"/>
            <w:hideMark/>
            <w:tcPrChange w:id="290" w:author="Hoan Ng" w:date="2017-03-20T22:19:00Z">
              <w:tcPr>
                <w:tcW w:w="3340" w:type="dxa"/>
                <w:hideMark/>
              </w:tcPr>
            </w:tcPrChange>
          </w:tcPr>
          <w:p w14:paraId="3D79F336" w14:textId="77777777" w:rsidR="005F3BAC" w:rsidRPr="005F3BAC" w:rsidRDefault="005F3BAC">
            <w:pPr>
              <w:rPr>
                <w:ins w:id="291" w:author="Hoan Ng" w:date="2017-03-20T22:18:00Z"/>
                <w:b/>
                <w:bCs/>
              </w:rPr>
            </w:pPr>
            <w:ins w:id="292" w:author="Hoan Ng" w:date="2017-03-20T22:18:00Z">
              <w:r w:rsidRPr="005F3BAC">
                <w:rPr>
                  <w:b/>
                  <w:bCs/>
                </w:rPr>
                <w:t>Chương 3: Thiết kế</w:t>
              </w:r>
            </w:ins>
          </w:p>
        </w:tc>
        <w:tc>
          <w:tcPr>
            <w:tcW w:w="1027" w:type="dxa"/>
            <w:hideMark/>
            <w:tcPrChange w:id="293" w:author="Hoan Ng" w:date="2017-03-20T22:19:00Z">
              <w:tcPr>
                <w:tcW w:w="960" w:type="dxa"/>
                <w:hideMark/>
              </w:tcPr>
            </w:tcPrChange>
          </w:tcPr>
          <w:p w14:paraId="0A743F81" w14:textId="77777777" w:rsidR="005F3BAC" w:rsidRPr="005F3BAC" w:rsidRDefault="005F3BAC">
            <w:pPr>
              <w:rPr>
                <w:ins w:id="294" w:author="Hoan Ng" w:date="2017-03-20T22:18:00Z"/>
                <w:b/>
                <w:bCs/>
              </w:rPr>
            </w:pPr>
            <w:ins w:id="295" w:author="Hoan Ng" w:date="2017-03-20T22:18:00Z">
              <w:r w:rsidRPr="005F3BAC">
                <w:rPr>
                  <w:b/>
                  <w:bCs/>
                </w:rPr>
                <w:t> </w:t>
              </w:r>
            </w:ins>
          </w:p>
        </w:tc>
        <w:tc>
          <w:tcPr>
            <w:tcW w:w="868" w:type="dxa"/>
            <w:hideMark/>
            <w:tcPrChange w:id="296" w:author="Hoan Ng" w:date="2017-03-20T22:19:00Z">
              <w:tcPr>
                <w:tcW w:w="960" w:type="dxa"/>
                <w:hideMark/>
              </w:tcPr>
            </w:tcPrChange>
          </w:tcPr>
          <w:p w14:paraId="28B4E605" w14:textId="77777777" w:rsidR="005F3BAC" w:rsidRPr="005F3BAC" w:rsidRDefault="005F3BAC">
            <w:pPr>
              <w:rPr>
                <w:ins w:id="297" w:author="Hoan Ng" w:date="2017-03-20T22:18:00Z"/>
                <w:b/>
                <w:bCs/>
              </w:rPr>
            </w:pPr>
            <w:ins w:id="298" w:author="Hoan Ng" w:date="2017-03-20T22:18:00Z">
              <w:r w:rsidRPr="005F3BAC">
                <w:rPr>
                  <w:b/>
                  <w:bCs/>
                </w:rPr>
                <w:t> </w:t>
              </w:r>
            </w:ins>
          </w:p>
        </w:tc>
        <w:tc>
          <w:tcPr>
            <w:tcW w:w="978" w:type="dxa"/>
            <w:hideMark/>
            <w:tcPrChange w:id="299" w:author="Hoan Ng" w:date="2017-03-20T22:19:00Z">
              <w:tcPr>
                <w:tcW w:w="960" w:type="dxa"/>
                <w:hideMark/>
              </w:tcPr>
            </w:tcPrChange>
          </w:tcPr>
          <w:p w14:paraId="3EE92376" w14:textId="77777777" w:rsidR="005F3BAC" w:rsidRPr="005F3BAC" w:rsidRDefault="005F3BAC">
            <w:pPr>
              <w:rPr>
                <w:ins w:id="300" w:author="Hoan Ng" w:date="2017-03-20T22:18:00Z"/>
                <w:b/>
                <w:bCs/>
              </w:rPr>
            </w:pPr>
            <w:ins w:id="301" w:author="Hoan Ng" w:date="2017-03-20T22:18:00Z">
              <w:r w:rsidRPr="005F3BAC">
                <w:rPr>
                  <w:b/>
                  <w:bCs/>
                </w:rPr>
                <w:t> </w:t>
              </w:r>
            </w:ins>
          </w:p>
        </w:tc>
        <w:tc>
          <w:tcPr>
            <w:tcW w:w="790" w:type="dxa"/>
            <w:hideMark/>
            <w:tcPrChange w:id="302" w:author="Hoan Ng" w:date="2017-03-20T22:19:00Z">
              <w:tcPr>
                <w:tcW w:w="960" w:type="dxa"/>
                <w:hideMark/>
              </w:tcPr>
            </w:tcPrChange>
          </w:tcPr>
          <w:p w14:paraId="110230F3" w14:textId="77777777" w:rsidR="005F3BAC" w:rsidRPr="005F3BAC" w:rsidRDefault="005F3BAC">
            <w:pPr>
              <w:rPr>
                <w:ins w:id="303" w:author="Hoan Ng" w:date="2017-03-20T22:18:00Z"/>
                <w:b/>
                <w:bCs/>
              </w:rPr>
            </w:pPr>
            <w:ins w:id="304" w:author="Hoan Ng" w:date="2017-03-20T22:18:00Z">
              <w:r w:rsidRPr="005F3BAC">
                <w:rPr>
                  <w:b/>
                  <w:bCs/>
                </w:rPr>
                <w:t> </w:t>
              </w:r>
            </w:ins>
          </w:p>
        </w:tc>
      </w:tr>
      <w:tr w:rsidR="005F3BAC" w:rsidRPr="005F3BAC" w14:paraId="57A5B715" w14:textId="77777777" w:rsidTr="005F3BAC">
        <w:tblPrEx>
          <w:tblW w:w="0" w:type="auto"/>
          <w:tblPrExChange w:id="305" w:author="Hoan Ng" w:date="2017-03-20T22:19:00Z">
            <w:tblPrEx>
              <w:tblW w:w="0" w:type="auto"/>
            </w:tblPrEx>
          </w:tblPrExChange>
        </w:tblPrEx>
        <w:trPr>
          <w:trHeight w:val="300"/>
          <w:ins w:id="306" w:author="Hoan Ng" w:date="2017-03-20T22:18:00Z"/>
          <w:trPrChange w:id="307" w:author="Hoan Ng" w:date="2017-03-20T22:19:00Z">
            <w:trPr>
              <w:trHeight w:val="300"/>
            </w:trPr>
          </w:trPrChange>
        </w:trPr>
        <w:tc>
          <w:tcPr>
            <w:tcW w:w="985" w:type="dxa"/>
            <w:hideMark/>
            <w:tcPrChange w:id="308" w:author="Hoan Ng" w:date="2017-03-20T22:19:00Z">
              <w:tcPr>
                <w:tcW w:w="8140" w:type="dxa"/>
                <w:gridSpan w:val="2"/>
                <w:hideMark/>
              </w:tcPr>
            </w:tcPrChange>
          </w:tcPr>
          <w:p w14:paraId="0E7CB688" w14:textId="77777777" w:rsidR="005F3BAC" w:rsidRPr="005F3BAC" w:rsidRDefault="005F3BAC">
            <w:pPr>
              <w:rPr>
                <w:ins w:id="309" w:author="Hoan Ng" w:date="2017-03-20T22:18:00Z"/>
                <w:b/>
                <w:bCs/>
              </w:rPr>
            </w:pPr>
            <w:ins w:id="310" w:author="Hoan Ng" w:date="2017-03-20T22:18:00Z">
              <w:r w:rsidRPr="005F3BAC">
                <w:rPr>
                  <w:b/>
                  <w:bCs/>
                </w:rPr>
                <w:t> </w:t>
              </w:r>
            </w:ins>
          </w:p>
        </w:tc>
        <w:tc>
          <w:tcPr>
            <w:tcW w:w="4702" w:type="dxa"/>
            <w:hideMark/>
            <w:tcPrChange w:id="311" w:author="Hoan Ng" w:date="2017-03-20T22:19:00Z">
              <w:tcPr>
                <w:tcW w:w="3340" w:type="dxa"/>
                <w:hideMark/>
              </w:tcPr>
            </w:tcPrChange>
          </w:tcPr>
          <w:p w14:paraId="61732A30" w14:textId="77777777" w:rsidR="005F3BAC" w:rsidRPr="005F3BAC" w:rsidRDefault="005F3BAC" w:rsidP="005F3BAC">
            <w:pPr>
              <w:rPr>
                <w:ins w:id="312" w:author="Hoan Ng" w:date="2017-03-20T22:18:00Z"/>
                <w:b/>
                <w:bCs/>
              </w:rPr>
            </w:pPr>
            <w:ins w:id="313" w:author="Hoan Ng" w:date="2017-03-20T22:18:00Z">
              <w:r w:rsidRPr="005F3BAC">
                <w:rPr>
                  <w:b/>
                  <w:bCs/>
                </w:rPr>
                <w:t>3.1.</w:t>
              </w:r>
            </w:ins>
          </w:p>
        </w:tc>
        <w:tc>
          <w:tcPr>
            <w:tcW w:w="1027" w:type="dxa"/>
            <w:hideMark/>
            <w:tcPrChange w:id="314" w:author="Hoan Ng" w:date="2017-03-20T22:19:00Z">
              <w:tcPr>
                <w:tcW w:w="960" w:type="dxa"/>
                <w:hideMark/>
              </w:tcPr>
            </w:tcPrChange>
          </w:tcPr>
          <w:p w14:paraId="1A2668C7" w14:textId="77777777" w:rsidR="005F3BAC" w:rsidRPr="005F3BAC" w:rsidRDefault="005F3BAC">
            <w:pPr>
              <w:rPr>
                <w:ins w:id="315" w:author="Hoan Ng" w:date="2017-03-20T22:18:00Z"/>
                <w:b/>
                <w:bCs/>
              </w:rPr>
            </w:pPr>
            <w:ins w:id="316" w:author="Hoan Ng" w:date="2017-03-20T22:18:00Z">
              <w:r w:rsidRPr="005F3BAC">
                <w:rPr>
                  <w:b/>
                  <w:bCs/>
                </w:rPr>
                <w:t> </w:t>
              </w:r>
            </w:ins>
          </w:p>
        </w:tc>
        <w:tc>
          <w:tcPr>
            <w:tcW w:w="868" w:type="dxa"/>
            <w:hideMark/>
            <w:tcPrChange w:id="317" w:author="Hoan Ng" w:date="2017-03-20T22:19:00Z">
              <w:tcPr>
                <w:tcW w:w="960" w:type="dxa"/>
                <w:hideMark/>
              </w:tcPr>
            </w:tcPrChange>
          </w:tcPr>
          <w:p w14:paraId="4E8E5F00" w14:textId="77777777" w:rsidR="005F3BAC" w:rsidRPr="005F3BAC" w:rsidRDefault="005F3BAC">
            <w:pPr>
              <w:rPr>
                <w:ins w:id="318" w:author="Hoan Ng" w:date="2017-03-20T22:18:00Z"/>
                <w:b/>
                <w:bCs/>
              </w:rPr>
            </w:pPr>
            <w:ins w:id="319" w:author="Hoan Ng" w:date="2017-03-20T22:18:00Z">
              <w:r w:rsidRPr="005F3BAC">
                <w:rPr>
                  <w:b/>
                  <w:bCs/>
                </w:rPr>
                <w:t> </w:t>
              </w:r>
            </w:ins>
          </w:p>
        </w:tc>
        <w:tc>
          <w:tcPr>
            <w:tcW w:w="978" w:type="dxa"/>
            <w:hideMark/>
            <w:tcPrChange w:id="320" w:author="Hoan Ng" w:date="2017-03-20T22:19:00Z">
              <w:tcPr>
                <w:tcW w:w="960" w:type="dxa"/>
                <w:hideMark/>
              </w:tcPr>
            </w:tcPrChange>
          </w:tcPr>
          <w:p w14:paraId="46DF727E" w14:textId="77777777" w:rsidR="005F3BAC" w:rsidRPr="005F3BAC" w:rsidRDefault="005F3BAC">
            <w:pPr>
              <w:rPr>
                <w:ins w:id="321" w:author="Hoan Ng" w:date="2017-03-20T22:18:00Z"/>
                <w:b/>
                <w:bCs/>
              </w:rPr>
            </w:pPr>
            <w:ins w:id="322" w:author="Hoan Ng" w:date="2017-03-20T22:18:00Z">
              <w:r w:rsidRPr="005F3BAC">
                <w:rPr>
                  <w:b/>
                  <w:bCs/>
                </w:rPr>
                <w:t> </w:t>
              </w:r>
            </w:ins>
          </w:p>
        </w:tc>
        <w:tc>
          <w:tcPr>
            <w:tcW w:w="790" w:type="dxa"/>
            <w:hideMark/>
            <w:tcPrChange w:id="323" w:author="Hoan Ng" w:date="2017-03-20T22:19:00Z">
              <w:tcPr>
                <w:tcW w:w="960" w:type="dxa"/>
                <w:hideMark/>
              </w:tcPr>
            </w:tcPrChange>
          </w:tcPr>
          <w:p w14:paraId="05383068" w14:textId="77777777" w:rsidR="005F3BAC" w:rsidRPr="005F3BAC" w:rsidRDefault="005F3BAC">
            <w:pPr>
              <w:rPr>
                <w:ins w:id="324" w:author="Hoan Ng" w:date="2017-03-20T22:18:00Z"/>
                <w:b/>
                <w:bCs/>
              </w:rPr>
            </w:pPr>
            <w:ins w:id="325" w:author="Hoan Ng" w:date="2017-03-20T22:18:00Z">
              <w:r w:rsidRPr="005F3BAC">
                <w:rPr>
                  <w:b/>
                  <w:bCs/>
                </w:rPr>
                <w:t> </w:t>
              </w:r>
            </w:ins>
          </w:p>
        </w:tc>
      </w:tr>
      <w:tr w:rsidR="005F3BAC" w:rsidRPr="005F3BAC" w14:paraId="3D79FAD5" w14:textId="77777777" w:rsidTr="005F3BAC">
        <w:tblPrEx>
          <w:tblW w:w="0" w:type="auto"/>
          <w:tblPrExChange w:id="326" w:author="Hoan Ng" w:date="2017-03-20T22:19:00Z">
            <w:tblPrEx>
              <w:tblW w:w="0" w:type="auto"/>
            </w:tblPrEx>
          </w:tblPrExChange>
        </w:tblPrEx>
        <w:trPr>
          <w:trHeight w:val="300"/>
          <w:ins w:id="327" w:author="Hoan Ng" w:date="2017-03-20T22:18:00Z"/>
          <w:trPrChange w:id="328" w:author="Hoan Ng" w:date="2017-03-20T22:19:00Z">
            <w:trPr>
              <w:trHeight w:val="300"/>
            </w:trPr>
          </w:trPrChange>
        </w:trPr>
        <w:tc>
          <w:tcPr>
            <w:tcW w:w="985" w:type="dxa"/>
            <w:hideMark/>
            <w:tcPrChange w:id="329" w:author="Hoan Ng" w:date="2017-03-20T22:19:00Z">
              <w:tcPr>
                <w:tcW w:w="8140" w:type="dxa"/>
                <w:gridSpan w:val="2"/>
                <w:hideMark/>
              </w:tcPr>
            </w:tcPrChange>
          </w:tcPr>
          <w:p w14:paraId="0B6D8E67" w14:textId="77777777" w:rsidR="005F3BAC" w:rsidRPr="005F3BAC" w:rsidRDefault="005F3BAC">
            <w:pPr>
              <w:rPr>
                <w:ins w:id="330" w:author="Hoan Ng" w:date="2017-03-20T22:18:00Z"/>
                <w:b/>
                <w:bCs/>
              </w:rPr>
            </w:pPr>
            <w:ins w:id="331" w:author="Hoan Ng" w:date="2017-03-20T22:18:00Z">
              <w:r w:rsidRPr="005F3BAC">
                <w:rPr>
                  <w:b/>
                  <w:bCs/>
                </w:rPr>
                <w:t> </w:t>
              </w:r>
            </w:ins>
          </w:p>
        </w:tc>
        <w:tc>
          <w:tcPr>
            <w:tcW w:w="4702" w:type="dxa"/>
            <w:hideMark/>
            <w:tcPrChange w:id="332" w:author="Hoan Ng" w:date="2017-03-20T22:19:00Z">
              <w:tcPr>
                <w:tcW w:w="3340" w:type="dxa"/>
                <w:hideMark/>
              </w:tcPr>
            </w:tcPrChange>
          </w:tcPr>
          <w:p w14:paraId="04FCBCDE" w14:textId="77777777" w:rsidR="005F3BAC" w:rsidRPr="005F3BAC" w:rsidRDefault="005F3BAC" w:rsidP="005F3BAC">
            <w:pPr>
              <w:rPr>
                <w:ins w:id="333" w:author="Hoan Ng" w:date="2017-03-20T22:18:00Z"/>
                <w:b/>
                <w:bCs/>
              </w:rPr>
            </w:pPr>
            <w:ins w:id="334" w:author="Hoan Ng" w:date="2017-03-20T22:18:00Z">
              <w:r w:rsidRPr="005F3BAC">
                <w:rPr>
                  <w:b/>
                  <w:bCs/>
                </w:rPr>
                <w:t>3.2.</w:t>
              </w:r>
            </w:ins>
          </w:p>
        </w:tc>
        <w:tc>
          <w:tcPr>
            <w:tcW w:w="1027" w:type="dxa"/>
            <w:hideMark/>
            <w:tcPrChange w:id="335" w:author="Hoan Ng" w:date="2017-03-20T22:19:00Z">
              <w:tcPr>
                <w:tcW w:w="960" w:type="dxa"/>
                <w:hideMark/>
              </w:tcPr>
            </w:tcPrChange>
          </w:tcPr>
          <w:p w14:paraId="6EE65402" w14:textId="77777777" w:rsidR="005F3BAC" w:rsidRPr="005F3BAC" w:rsidRDefault="005F3BAC">
            <w:pPr>
              <w:rPr>
                <w:ins w:id="336" w:author="Hoan Ng" w:date="2017-03-20T22:18:00Z"/>
                <w:b/>
                <w:bCs/>
              </w:rPr>
            </w:pPr>
            <w:ins w:id="337" w:author="Hoan Ng" w:date="2017-03-20T22:18:00Z">
              <w:r w:rsidRPr="005F3BAC">
                <w:rPr>
                  <w:b/>
                  <w:bCs/>
                </w:rPr>
                <w:t> </w:t>
              </w:r>
            </w:ins>
          </w:p>
        </w:tc>
        <w:tc>
          <w:tcPr>
            <w:tcW w:w="868" w:type="dxa"/>
            <w:hideMark/>
            <w:tcPrChange w:id="338" w:author="Hoan Ng" w:date="2017-03-20T22:19:00Z">
              <w:tcPr>
                <w:tcW w:w="960" w:type="dxa"/>
                <w:hideMark/>
              </w:tcPr>
            </w:tcPrChange>
          </w:tcPr>
          <w:p w14:paraId="1531B5E2" w14:textId="77777777" w:rsidR="005F3BAC" w:rsidRPr="005F3BAC" w:rsidRDefault="005F3BAC">
            <w:pPr>
              <w:rPr>
                <w:ins w:id="339" w:author="Hoan Ng" w:date="2017-03-20T22:18:00Z"/>
                <w:b/>
                <w:bCs/>
              </w:rPr>
            </w:pPr>
            <w:ins w:id="340" w:author="Hoan Ng" w:date="2017-03-20T22:18:00Z">
              <w:r w:rsidRPr="005F3BAC">
                <w:rPr>
                  <w:b/>
                  <w:bCs/>
                </w:rPr>
                <w:t> </w:t>
              </w:r>
            </w:ins>
          </w:p>
        </w:tc>
        <w:tc>
          <w:tcPr>
            <w:tcW w:w="978" w:type="dxa"/>
            <w:hideMark/>
            <w:tcPrChange w:id="341" w:author="Hoan Ng" w:date="2017-03-20T22:19:00Z">
              <w:tcPr>
                <w:tcW w:w="960" w:type="dxa"/>
                <w:hideMark/>
              </w:tcPr>
            </w:tcPrChange>
          </w:tcPr>
          <w:p w14:paraId="2F1B5AF8" w14:textId="77777777" w:rsidR="005F3BAC" w:rsidRPr="005F3BAC" w:rsidRDefault="005F3BAC">
            <w:pPr>
              <w:rPr>
                <w:ins w:id="342" w:author="Hoan Ng" w:date="2017-03-20T22:18:00Z"/>
                <w:b/>
                <w:bCs/>
              </w:rPr>
            </w:pPr>
            <w:ins w:id="343" w:author="Hoan Ng" w:date="2017-03-20T22:18:00Z">
              <w:r w:rsidRPr="005F3BAC">
                <w:rPr>
                  <w:b/>
                  <w:bCs/>
                </w:rPr>
                <w:t> </w:t>
              </w:r>
            </w:ins>
          </w:p>
        </w:tc>
        <w:tc>
          <w:tcPr>
            <w:tcW w:w="790" w:type="dxa"/>
            <w:hideMark/>
            <w:tcPrChange w:id="344" w:author="Hoan Ng" w:date="2017-03-20T22:19:00Z">
              <w:tcPr>
                <w:tcW w:w="960" w:type="dxa"/>
                <w:hideMark/>
              </w:tcPr>
            </w:tcPrChange>
          </w:tcPr>
          <w:p w14:paraId="477DBAF4" w14:textId="77777777" w:rsidR="005F3BAC" w:rsidRPr="005F3BAC" w:rsidRDefault="005F3BAC">
            <w:pPr>
              <w:rPr>
                <w:ins w:id="345" w:author="Hoan Ng" w:date="2017-03-20T22:18:00Z"/>
                <w:b/>
                <w:bCs/>
              </w:rPr>
            </w:pPr>
            <w:ins w:id="346" w:author="Hoan Ng" w:date="2017-03-20T22:18:00Z">
              <w:r w:rsidRPr="005F3BAC">
                <w:rPr>
                  <w:b/>
                  <w:bCs/>
                </w:rPr>
                <w:t> </w:t>
              </w:r>
            </w:ins>
          </w:p>
        </w:tc>
      </w:tr>
      <w:tr w:rsidR="005F3BAC" w:rsidRPr="005F3BAC" w14:paraId="7BE206A1" w14:textId="77777777" w:rsidTr="005F3BAC">
        <w:tblPrEx>
          <w:tblW w:w="0" w:type="auto"/>
          <w:tblPrExChange w:id="347" w:author="Hoan Ng" w:date="2017-03-20T22:19:00Z">
            <w:tblPrEx>
              <w:tblW w:w="0" w:type="auto"/>
            </w:tblPrEx>
          </w:tblPrExChange>
        </w:tblPrEx>
        <w:trPr>
          <w:trHeight w:val="300"/>
          <w:ins w:id="348" w:author="Hoan Ng" w:date="2017-03-20T22:18:00Z"/>
          <w:trPrChange w:id="349" w:author="Hoan Ng" w:date="2017-03-20T22:19:00Z">
            <w:trPr>
              <w:trHeight w:val="300"/>
            </w:trPr>
          </w:trPrChange>
        </w:trPr>
        <w:tc>
          <w:tcPr>
            <w:tcW w:w="985" w:type="dxa"/>
            <w:hideMark/>
            <w:tcPrChange w:id="350" w:author="Hoan Ng" w:date="2017-03-20T22:19:00Z">
              <w:tcPr>
                <w:tcW w:w="8140" w:type="dxa"/>
                <w:gridSpan w:val="2"/>
                <w:hideMark/>
              </w:tcPr>
            </w:tcPrChange>
          </w:tcPr>
          <w:p w14:paraId="0B988F34" w14:textId="77777777" w:rsidR="005F3BAC" w:rsidRPr="005F3BAC" w:rsidRDefault="005F3BAC">
            <w:pPr>
              <w:rPr>
                <w:ins w:id="351" w:author="Hoan Ng" w:date="2017-03-20T22:18:00Z"/>
                <w:b/>
                <w:bCs/>
              </w:rPr>
            </w:pPr>
            <w:ins w:id="352" w:author="Hoan Ng" w:date="2017-03-20T22:18:00Z">
              <w:r w:rsidRPr="005F3BAC">
                <w:rPr>
                  <w:b/>
                  <w:bCs/>
                </w:rPr>
                <w:t> </w:t>
              </w:r>
            </w:ins>
          </w:p>
        </w:tc>
        <w:tc>
          <w:tcPr>
            <w:tcW w:w="4702" w:type="dxa"/>
            <w:hideMark/>
            <w:tcPrChange w:id="353" w:author="Hoan Ng" w:date="2017-03-20T22:19:00Z">
              <w:tcPr>
                <w:tcW w:w="3340" w:type="dxa"/>
                <w:hideMark/>
              </w:tcPr>
            </w:tcPrChange>
          </w:tcPr>
          <w:p w14:paraId="76BA7EDA" w14:textId="77777777" w:rsidR="005F3BAC" w:rsidRPr="005F3BAC" w:rsidRDefault="005F3BAC" w:rsidP="005F3BAC">
            <w:pPr>
              <w:rPr>
                <w:ins w:id="354" w:author="Hoan Ng" w:date="2017-03-20T22:18:00Z"/>
                <w:b/>
                <w:bCs/>
              </w:rPr>
            </w:pPr>
            <w:ins w:id="355" w:author="Hoan Ng" w:date="2017-03-20T22:18:00Z">
              <w:r w:rsidRPr="005F3BAC">
                <w:rPr>
                  <w:b/>
                  <w:bCs/>
                </w:rPr>
                <w:t>3.3.</w:t>
              </w:r>
            </w:ins>
          </w:p>
        </w:tc>
        <w:tc>
          <w:tcPr>
            <w:tcW w:w="1027" w:type="dxa"/>
            <w:hideMark/>
            <w:tcPrChange w:id="356" w:author="Hoan Ng" w:date="2017-03-20T22:19:00Z">
              <w:tcPr>
                <w:tcW w:w="960" w:type="dxa"/>
                <w:hideMark/>
              </w:tcPr>
            </w:tcPrChange>
          </w:tcPr>
          <w:p w14:paraId="6BA15D8A" w14:textId="77777777" w:rsidR="005F3BAC" w:rsidRPr="005F3BAC" w:rsidRDefault="005F3BAC">
            <w:pPr>
              <w:rPr>
                <w:ins w:id="357" w:author="Hoan Ng" w:date="2017-03-20T22:18:00Z"/>
                <w:b/>
                <w:bCs/>
              </w:rPr>
            </w:pPr>
            <w:ins w:id="358" w:author="Hoan Ng" w:date="2017-03-20T22:18:00Z">
              <w:r w:rsidRPr="005F3BAC">
                <w:rPr>
                  <w:b/>
                  <w:bCs/>
                </w:rPr>
                <w:t> </w:t>
              </w:r>
            </w:ins>
          </w:p>
        </w:tc>
        <w:tc>
          <w:tcPr>
            <w:tcW w:w="868" w:type="dxa"/>
            <w:hideMark/>
            <w:tcPrChange w:id="359" w:author="Hoan Ng" w:date="2017-03-20T22:19:00Z">
              <w:tcPr>
                <w:tcW w:w="960" w:type="dxa"/>
                <w:hideMark/>
              </w:tcPr>
            </w:tcPrChange>
          </w:tcPr>
          <w:p w14:paraId="288E6A26" w14:textId="77777777" w:rsidR="005F3BAC" w:rsidRPr="005F3BAC" w:rsidRDefault="005F3BAC">
            <w:pPr>
              <w:rPr>
                <w:ins w:id="360" w:author="Hoan Ng" w:date="2017-03-20T22:18:00Z"/>
                <w:b/>
                <w:bCs/>
              </w:rPr>
            </w:pPr>
            <w:ins w:id="361" w:author="Hoan Ng" w:date="2017-03-20T22:18:00Z">
              <w:r w:rsidRPr="005F3BAC">
                <w:rPr>
                  <w:b/>
                  <w:bCs/>
                </w:rPr>
                <w:t> </w:t>
              </w:r>
            </w:ins>
          </w:p>
        </w:tc>
        <w:tc>
          <w:tcPr>
            <w:tcW w:w="978" w:type="dxa"/>
            <w:hideMark/>
            <w:tcPrChange w:id="362" w:author="Hoan Ng" w:date="2017-03-20T22:19:00Z">
              <w:tcPr>
                <w:tcW w:w="960" w:type="dxa"/>
                <w:hideMark/>
              </w:tcPr>
            </w:tcPrChange>
          </w:tcPr>
          <w:p w14:paraId="7A8B06BF" w14:textId="77777777" w:rsidR="005F3BAC" w:rsidRPr="005F3BAC" w:rsidRDefault="005F3BAC">
            <w:pPr>
              <w:rPr>
                <w:ins w:id="363" w:author="Hoan Ng" w:date="2017-03-20T22:18:00Z"/>
                <w:b/>
                <w:bCs/>
              </w:rPr>
            </w:pPr>
            <w:ins w:id="364" w:author="Hoan Ng" w:date="2017-03-20T22:18:00Z">
              <w:r w:rsidRPr="005F3BAC">
                <w:rPr>
                  <w:b/>
                  <w:bCs/>
                </w:rPr>
                <w:t> </w:t>
              </w:r>
            </w:ins>
          </w:p>
        </w:tc>
        <w:tc>
          <w:tcPr>
            <w:tcW w:w="790" w:type="dxa"/>
            <w:hideMark/>
            <w:tcPrChange w:id="365" w:author="Hoan Ng" w:date="2017-03-20T22:19:00Z">
              <w:tcPr>
                <w:tcW w:w="960" w:type="dxa"/>
                <w:hideMark/>
              </w:tcPr>
            </w:tcPrChange>
          </w:tcPr>
          <w:p w14:paraId="428ED083" w14:textId="77777777" w:rsidR="005F3BAC" w:rsidRPr="005F3BAC" w:rsidRDefault="005F3BAC">
            <w:pPr>
              <w:rPr>
                <w:ins w:id="366" w:author="Hoan Ng" w:date="2017-03-20T22:18:00Z"/>
                <w:b/>
                <w:bCs/>
              </w:rPr>
            </w:pPr>
            <w:ins w:id="367" w:author="Hoan Ng" w:date="2017-03-20T22:18:00Z">
              <w:r w:rsidRPr="005F3BAC">
                <w:rPr>
                  <w:b/>
                  <w:bCs/>
                </w:rPr>
                <w:t> </w:t>
              </w:r>
            </w:ins>
          </w:p>
        </w:tc>
      </w:tr>
      <w:tr w:rsidR="005F3BAC" w:rsidRPr="005F3BAC" w14:paraId="66E35A29" w14:textId="77777777" w:rsidTr="005F3BAC">
        <w:tblPrEx>
          <w:tblW w:w="0" w:type="auto"/>
          <w:tblPrExChange w:id="368" w:author="Hoan Ng" w:date="2017-03-20T22:19:00Z">
            <w:tblPrEx>
              <w:tblW w:w="0" w:type="auto"/>
            </w:tblPrEx>
          </w:tblPrExChange>
        </w:tblPrEx>
        <w:trPr>
          <w:trHeight w:val="300"/>
          <w:ins w:id="369" w:author="Hoan Ng" w:date="2017-03-20T22:18:00Z"/>
          <w:trPrChange w:id="370" w:author="Hoan Ng" w:date="2017-03-20T22:19:00Z">
            <w:trPr>
              <w:trHeight w:val="300"/>
            </w:trPr>
          </w:trPrChange>
        </w:trPr>
        <w:tc>
          <w:tcPr>
            <w:tcW w:w="985" w:type="dxa"/>
            <w:hideMark/>
            <w:tcPrChange w:id="371" w:author="Hoan Ng" w:date="2017-03-20T22:19:00Z">
              <w:tcPr>
                <w:tcW w:w="8140" w:type="dxa"/>
                <w:gridSpan w:val="2"/>
                <w:hideMark/>
              </w:tcPr>
            </w:tcPrChange>
          </w:tcPr>
          <w:p w14:paraId="292554E9" w14:textId="77777777" w:rsidR="005F3BAC" w:rsidRPr="005F3BAC" w:rsidRDefault="005F3BAC">
            <w:pPr>
              <w:rPr>
                <w:ins w:id="372" w:author="Hoan Ng" w:date="2017-03-20T22:18:00Z"/>
                <w:b/>
                <w:bCs/>
              </w:rPr>
            </w:pPr>
            <w:ins w:id="373" w:author="Hoan Ng" w:date="2017-03-20T22:18:00Z">
              <w:r w:rsidRPr="005F3BAC">
                <w:rPr>
                  <w:b/>
                  <w:bCs/>
                </w:rPr>
                <w:t> </w:t>
              </w:r>
            </w:ins>
          </w:p>
        </w:tc>
        <w:tc>
          <w:tcPr>
            <w:tcW w:w="4702" w:type="dxa"/>
            <w:hideMark/>
            <w:tcPrChange w:id="374" w:author="Hoan Ng" w:date="2017-03-20T22:19:00Z">
              <w:tcPr>
                <w:tcW w:w="3340" w:type="dxa"/>
                <w:hideMark/>
              </w:tcPr>
            </w:tcPrChange>
          </w:tcPr>
          <w:p w14:paraId="18374364" w14:textId="77777777" w:rsidR="005F3BAC" w:rsidRPr="005F3BAC" w:rsidRDefault="005F3BAC" w:rsidP="005F3BAC">
            <w:pPr>
              <w:rPr>
                <w:ins w:id="375" w:author="Hoan Ng" w:date="2017-03-20T22:18:00Z"/>
                <w:b/>
                <w:bCs/>
              </w:rPr>
            </w:pPr>
            <w:ins w:id="376" w:author="Hoan Ng" w:date="2017-03-20T22:18:00Z">
              <w:r w:rsidRPr="005F3BAC">
                <w:rPr>
                  <w:b/>
                  <w:bCs/>
                </w:rPr>
                <w:t>3.4</w:t>
              </w:r>
            </w:ins>
          </w:p>
        </w:tc>
        <w:tc>
          <w:tcPr>
            <w:tcW w:w="1027" w:type="dxa"/>
            <w:hideMark/>
            <w:tcPrChange w:id="377" w:author="Hoan Ng" w:date="2017-03-20T22:19:00Z">
              <w:tcPr>
                <w:tcW w:w="960" w:type="dxa"/>
                <w:hideMark/>
              </w:tcPr>
            </w:tcPrChange>
          </w:tcPr>
          <w:p w14:paraId="1B211784" w14:textId="77777777" w:rsidR="005F3BAC" w:rsidRPr="005F3BAC" w:rsidRDefault="005F3BAC">
            <w:pPr>
              <w:rPr>
                <w:ins w:id="378" w:author="Hoan Ng" w:date="2017-03-20T22:18:00Z"/>
                <w:b/>
                <w:bCs/>
              </w:rPr>
            </w:pPr>
            <w:ins w:id="379" w:author="Hoan Ng" w:date="2017-03-20T22:18:00Z">
              <w:r w:rsidRPr="005F3BAC">
                <w:rPr>
                  <w:b/>
                  <w:bCs/>
                </w:rPr>
                <w:t> </w:t>
              </w:r>
            </w:ins>
          </w:p>
        </w:tc>
        <w:tc>
          <w:tcPr>
            <w:tcW w:w="868" w:type="dxa"/>
            <w:hideMark/>
            <w:tcPrChange w:id="380" w:author="Hoan Ng" w:date="2017-03-20T22:19:00Z">
              <w:tcPr>
                <w:tcW w:w="960" w:type="dxa"/>
                <w:hideMark/>
              </w:tcPr>
            </w:tcPrChange>
          </w:tcPr>
          <w:p w14:paraId="5F8FE1AB" w14:textId="77777777" w:rsidR="005F3BAC" w:rsidRPr="005F3BAC" w:rsidRDefault="005F3BAC">
            <w:pPr>
              <w:rPr>
                <w:ins w:id="381" w:author="Hoan Ng" w:date="2017-03-20T22:18:00Z"/>
                <w:b/>
                <w:bCs/>
              </w:rPr>
            </w:pPr>
            <w:ins w:id="382" w:author="Hoan Ng" w:date="2017-03-20T22:18:00Z">
              <w:r w:rsidRPr="005F3BAC">
                <w:rPr>
                  <w:b/>
                  <w:bCs/>
                </w:rPr>
                <w:t> </w:t>
              </w:r>
            </w:ins>
          </w:p>
        </w:tc>
        <w:tc>
          <w:tcPr>
            <w:tcW w:w="978" w:type="dxa"/>
            <w:hideMark/>
            <w:tcPrChange w:id="383" w:author="Hoan Ng" w:date="2017-03-20T22:19:00Z">
              <w:tcPr>
                <w:tcW w:w="960" w:type="dxa"/>
                <w:hideMark/>
              </w:tcPr>
            </w:tcPrChange>
          </w:tcPr>
          <w:p w14:paraId="2DD1383C" w14:textId="77777777" w:rsidR="005F3BAC" w:rsidRPr="005F3BAC" w:rsidRDefault="005F3BAC">
            <w:pPr>
              <w:rPr>
                <w:ins w:id="384" w:author="Hoan Ng" w:date="2017-03-20T22:18:00Z"/>
                <w:b/>
                <w:bCs/>
              </w:rPr>
            </w:pPr>
            <w:ins w:id="385" w:author="Hoan Ng" w:date="2017-03-20T22:18:00Z">
              <w:r w:rsidRPr="005F3BAC">
                <w:rPr>
                  <w:b/>
                  <w:bCs/>
                </w:rPr>
                <w:t> </w:t>
              </w:r>
            </w:ins>
          </w:p>
        </w:tc>
        <w:tc>
          <w:tcPr>
            <w:tcW w:w="790" w:type="dxa"/>
            <w:hideMark/>
            <w:tcPrChange w:id="386" w:author="Hoan Ng" w:date="2017-03-20T22:19:00Z">
              <w:tcPr>
                <w:tcW w:w="960" w:type="dxa"/>
                <w:hideMark/>
              </w:tcPr>
            </w:tcPrChange>
          </w:tcPr>
          <w:p w14:paraId="4E672AD7" w14:textId="77777777" w:rsidR="005F3BAC" w:rsidRPr="005F3BAC" w:rsidRDefault="005F3BAC">
            <w:pPr>
              <w:rPr>
                <w:ins w:id="387" w:author="Hoan Ng" w:date="2017-03-20T22:18:00Z"/>
                <w:b/>
                <w:bCs/>
              </w:rPr>
            </w:pPr>
            <w:ins w:id="388" w:author="Hoan Ng" w:date="2017-03-20T22:18:00Z">
              <w:r w:rsidRPr="005F3BAC">
                <w:rPr>
                  <w:b/>
                  <w:bCs/>
                </w:rPr>
                <w:t> </w:t>
              </w:r>
            </w:ins>
          </w:p>
        </w:tc>
      </w:tr>
      <w:tr w:rsidR="005F3BAC" w:rsidRPr="005F3BAC" w14:paraId="0292CEE1" w14:textId="77777777" w:rsidTr="005F3BAC">
        <w:tblPrEx>
          <w:tblW w:w="0" w:type="auto"/>
          <w:tblPrExChange w:id="389" w:author="Hoan Ng" w:date="2017-03-20T22:19:00Z">
            <w:tblPrEx>
              <w:tblW w:w="0" w:type="auto"/>
            </w:tblPrEx>
          </w:tblPrExChange>
        </w:tblPrEx>
        <w:trPr>
          <w:trHeight w:val="300"/>
          <w:ins w:id="390" w:author="Hoan Ng" w:date="2017-03-20T22:18:00Z"/>
          <w:trPrChange w:id="391" w:author="Hoan Ng" w:date="2017-03-20T22:19:00Z">
            <w:trPr>
              <w:trHeight w:val="300"/>
            </w:trPr>
          </w:trPrChange>
        </w:trPr>
        <w:tc>
          <w:tcPr>
            <w:tcW w:w="985" w:type="dxa"/>
            <w:hideMark/>
            <w:tcPrChange w:id="392" w:author="Hoan Ng" w:date="2017-03-20T22:19:00Z">
              <w:tcPr>
                <w:tcW w:w="8140" w:type="dxa"/>
                <w:gridSpan w:val="2"/>
                <w:hideMark/>
              </w:tcPr>
            </w:tcPrChange>
          </w:tcPr>
          <w:p w14:paraId="3B06D1DA" w14:textId="77777777" w:rsidR="005F3BAC" w:rsidRPr="005F3BAC" w:rsidRDefault="005F3BAC">
            <w:pPr>
              <w:rPr>
                <w:ins w:id="393" w:author="Hoan Ng" w:date="2017-03-20T22:18:00Z"/>
                <w:b/>
                <w:bCs/>
              </w:rPr>
            </w:pPr>
            <w:ins w:id="394" w:author="Hoan Ng" w:date="2017-03-20T22:18:00Z">
              <w:r w:rsidRPr="005F3BAC">
                <w:rPr>
                  <w:b/>
                  <w:bCs/>
                </w:rPr>
                <w:t> </w:t>
              </w:r>
            </w:ins>
          </w:p>
        </w:tc>
        <w:tc>
          <w:tcPr>
            <w:tcW w:w="4702" w:type="dxa"/>
            <w:hideMark/>
            <w:tcPrChange w:id="395" w:author="Hoan Ng" w:date="2017-03-20T22:19:00Z">
              <w:tcPr>
                <w:tcW w:w="3340" w:type="dxa"/>
                <w:hideMark/>
              </w:tcPr>
            </w:tcPrChange>
          </w:tcPr>
          <w:p w14:paraId="0FAD74CF" w14:textId="77777777" w:rsidR="005F3BAC" w:rsidRPr="005F3BAC" w:rsidRDefault="005F3BAC">
            <w:pPr>
              <w:rPr>
                <w:ins w:id="396" w:author="Hoan Ng" w:date="2017-03-20T22:18:00Z"/>
                <w:b/>
                <w:bCs/>
              </w:rPr>
            </w:pPr>
            <w:ins w:id="397" w:author="Hoan Ng" w:date="2017-03-20T22:18:00Z">
              <w:r w:rsidRPr="005F3BAC">
                <w:rPr>
                  <w:b/>
                  <w:bCs/>
                </w:rPr>
                <w:t>Chương 4: Cài đặt</w:t>
              </w:r>
            </w:ins>
          </w:p>
        </w:tc>
        <w:tc>
          <w:tcPr>
            <w:tcW w:w="1027" w:type="dxa"/>
            <w:hideMark/>
            <w:tcPrChange w:id="398" w:author="Hoan Ng" w:date="2017-03-20T22:19:00Z">
              <w:tcPr>
                <w:tcW w:w="960" w:type="dxa"/>
                <w:hideMark/>
              </w:tcPr>
            </w:tcPrChange>
          </w:tcPr>
          <w:p w14:paraId="0C66F029" w14:textId="77777777" w:rsidR="005F3BAC" w:rsidRPr="005F3BAC" w:rsidRDefault="005F3BAC">
            <w:pPr>
              <w:rPr>
                <w:ins w:id="399" w:author="Hoan Ng" w:date="2017-03-20T22:18:00Z"/>
                <w:b/>
                <w:bCs/>
              </w:rPr>
            </w:pPr>
            <w:ins w:id="400" w:author="Hoan Ng" w:date="2017-03-20T22:18:00Z">
              <w:r w:rsidRPr="005F3BAC">
                <w:rPr>
                  <w:b/>
                  <w:bCs/>
                </w:rPr>
                <w:t> </w:t>
              </w:r>
            </w:ins>
          </w:p>
        </w:tc>
        <w:tc>
          <w:tcPr>
            <w:tcW w:w="868" w:type="dxa"/>
            <w:hideMark/>
            <w:tcPrChange w:id="401" w:author="Hoan Ng" w:date="2017-03-20T22:19:00Z">
              <w:tcPr>
                <w:tcW w:w="960" w:type="dxa"/>
                <w:hideMark/>
              </w:tcPr>
            </w:tcPrChange>
          </w:tcPr>
          <w:p w14:paraId="641808E5" w14:textId="77777777" w:rsidR="005F3BAC" w:rsidRPr="005F3BAC" w:rsidRDefault="005F3BAC">
            <w:pPr>
              <w:rPr>
                <w:ins w:id="402" w:author="Hoan Ng" w:date="2017-03-20T22:18:00Z"/>
                <w:b/>
                <w:bCs/>
              </w:rPr>
            </w:pPr>
            <w:ins w:id="403" w:author="Hoan Ng" w:date="2017-03-20T22:18:00Z">
              <w:r w:rsidRPr="005F3BAC">
                <w:rPr>
                  <w:b/>
                  <w:bCs/>
                </w:rPr>
                <w:t> </w:t>
              </w:r>
            </w:ins>
          </w:p>
        </w:tc>
        <w:tc>
          <w:tcPr>
            <w:tcW w:w="978" w:type="dxa"/>
            <w:hideMark/>
            <w:tcPrChange w:id="404" w:author="Hoan Ng" w:date="2017-03-20T22:19:00Z">
              <w:tcPr>
                <w:tcW w:w="960" w:type="dxa"/>
                <w:hideMark/>
              </w:tcPr>
            </w:tcPrChange>
          </w:tcPr>
          <w:p w14:paraId="091A1548" w14:textId="77777777" w:rsidR="005F3BAC" w:rsidRPr="005F3BAC" w:rsidRDefault="005F3BAC">
            <w:pPr>
              <w:rPr>
                <w:ins w:id="405" w:author="Hoan Ng" w:date="2017-03-20T22:18:00Z"/>
                <w:b/>
                <w:bCs/>
              </w:rPr>
            </w:pPr>
            <w:ins w:id="406" w:author="Hoan Ng" w:date="2017-03-20T22:18:00Z">
              <w:r w:rsidRPr="005F3BAC">
                <w:rPr>
                  <w:b/>
                  <w:bCs/>
                </w:rPr>
                <w:t> </w:t>
              </w:r>
            </w:ins>
          </w:p>
        </w:tc>
        <w:tc>
          <w:tcPr>
            <w:tcW w:w="790" w:type="dxa"/>
            <w:hideMark/>
            <w:tcPrChange w:id="407" w:author="Hoan Ng" w:date="2017-03-20T22:19:00Z">
              <w:tcPr>
                <w:tcW w:w="960" w:type="dxa"/>
                <w:hideMark/>
              </w:tcPr>
            </w:tcPrChange>
          </w:tcPr>
          <w:p w14:paraId="48AF27B3" w14:textId="77777777" w:rsidR="005F3BAC" w:rsidRPr="005F3BAC" w:rsidRDefault="005F3BAC">
            <w:pPr>
              <w:rPr>
                <w:ins w:id="408" w:author="Hoan Ng" w:date="2017-03-20T22:18:00Z"/>
                <w:b/>
                <w:bCs/>
              </w:rPr>
            </w:pPr>
            <w:ins w:id="409" w:author="Hoan Ng" w:date="2017-03-20T22:18:00Z">
              <w:r w:rsidRPr="005F3BAC">
                <w:rPr>
                  <w:b/>
                  <w:bCs/>
                </w:rPr>
                <w:t> </w:t>
              </w:r>
            </w:ins>
          </w:p>
        </w:tc>
      </w:tr>
      <w:tr w:rsidR="005F3BAC" w:rsidRPr="005F3BAC" w14:paraId="2474AC26" w14:textId="77777777" w:rsidTr="005F3BAC">
        <w:tblPrEx>
          <w:tblW w:w="0" w:type="auto"/>
          <w:tblPrExChange w:id="410" w:author="Hoan Ng" w:date="2017-03-20T22:19:00Z">
            <w:tblPrEx>
              <w:tblW w:w="0" w:type="auto"/>
            </w:tblPrEx>
          </w:tblPrExChange>
        </w:tblPrEx>
        <w:trPr>
          <w:trHeight w:val="300"/>
          <w:ins w:id="411" w:author="Hoan Ng" w:date="2017-03-20T22:18:00Z"/>
          <w:trPrChange w:id="412" w:author="Hoan Ng" w:date="2017-03-20T22:19:00Z">
            <w:trPr>
              <w:trHeight w:val="300"/>
            </w:trPr>
          </w:trPrChange>
        </w:trPr>
        <w:tc>
          <w:tcPr>
            <w:tcW w:w="985" w:type="dxa"/>
            <w:hideMark/>
            <w:tcPrChange w:id="413" w:author="Hoan Ng" w:date="2017-03-20T22:19:00Z">
              <w:tcPr>
                <w:tcW w:w="8140" w:type="dxa"/>
                <w:gridSpan w:val="2"/>
                <w:hideMark/>
              </w:tcPr>
            </w:tcPrChange>
          </w:tcPr>
          <w:p w14:paraId="551740D7" w14:textId="77777777" w:rsidR="005F3BAC" w:rsidRPr="005F3BAC" w:rsidRDefault="005F3BAC">
            <w:pPr>
              <w:rPr>
                <w:ins w:id="414" w:author="Hoan Ng" w:date="2017-03-20T22:18:00Z"/>
                <w:b/>
                <w:bCs/>
              </w:rPr>
            </w:pPr>
            <w:ins w:id="415" w:author="Hoan Ng" w:date="2017-03-20T22:18:00Z">
              <w:r w:rsidRPr="005F3BAC">
                <w:rPr>
                  <w:b/>
                  <w:bCs/>
                </w:rPr>
                <w:t> </w:t>
              </w:r>
            </w:ins>
          </w:p>
        </w:tc>
        <w:tc>
          <w:tcPr>
            <w:tcW w:w="4702" w:type="dxa"/>
            <w:hideMark/>
            <w:tcPrChange w:id="416" w:author="Hoan Ng" w:date="2017-03-20T22:19:00Z">
              <w:tcPr>
                <w:tcW w:w="3340" w:type="dxa"/>
                <w:hideMark/>
              </w:tcPr>
            </w:tcPrChange>
          </w:tcPr>
          <w:p w14:paraId="781F4D4C" w14:textId="77777777" w:rsidR="005F3BAC" w:rsidRPr="005F3BAC" w:rsidRDefault="005F3BAC" w:rsidP="005F3BAC">
            <w:pPr>
              <w:rPr>
                <w:ins w:id="417" w:author="Hoan Ng" w:date="2017-03-20T22:18:00Z"/>
                <w:b/>
                <w:bCs/>
              </w:rPr>
            </w:pPr>
            <w:ins w:id="418" w:author="Hoan Ng" w:date="2017-03-20T22:18:00Z">
              <w:r w:rsidRPr="005F3BAC">
                <w:rPr>
                  <w:b/>
                  <w:bCs/>
                </w:rPr>
                <w:t>4.1.</w:t>
              </w:r>
            </w:ins>
          </w:p>
        </w:tc>
        <w:tc>
          <w:tcPr>
            <w:tcW w:w="1027" w:type="dxa"/>
            <w:hideMark/>
            <w:tcPrChange w:id="419" w:author="Hoan Ng" w:date="2017-03-20T22:19:00Z">
              <w:tcPr>
                <w:tcW w:w="960" w:type="dxa"/>
                <w:hideMark/>
              </w:tcPr>
            </w:tcPrChange>
          </w:tcPr>
          <w:p w14:paraId="63E5619B" w14:textId="77777777" w:rsidR="005F3BAC" w:rsidRPr="005F3BAC" w:rsidRDefault="005F3BAC">
            <w:pPr>
              <w:rPr>
                <w:ins w:id="420" w:author="Hoan Ng" w:date="2017-03-20T22:18:00Z"/>
                <w:b/>
                <w:bCs/>
              </w:rPr>
            </w:pPr>
            <w:ins w:id="421" w:author="Hoan Ng" w:date="2017-03-20T22:18:00Z">
              <w:r w:rsidRPr="005F3BAC">
                <w:rPr>
                  <w:b/>
                  <w:bCs/>
                </w:rPr>
                <w:t> </w:t>
              </w:r>
            </w:ins>
          </w:p>
        </w:tc>
        <w:tc>
          <w:tcPr>
            <w:tcW w:w="868" w:type="dxa"/>
            <w:hideMark/>
            <w:tcPrChange w:id="422" w:author="Hoan Ng" w:date="2017-03-20T22:19:00Z">
              <w:tcPr>
                <w:tcW w:w="960" w:type="dxa"/>
                <w:hideMark/>
              </w:tcPr>
            </w:tcPrChange>
          </w:tcPr>
          <w:p w14:paraId="71DE6108" w14:textId="77777777" w:rsidR="005F3BAC" w:rsidRPr="005F3BAC" w:rsidRDefault="005F3BAC">
            <w:pPr>
              <w:rPr>
                <w:ins w:id="423" w:author="Hoan Ng" w:date="2017-03-20T22:18:00Z"/>
                <w:b/>
                <w:bCs/>
              </w:rPr>
            </w:pPr>
            <w:ins w:id="424" w:author="Hoan Ng" w:date="2017-03-20T22:18:00Z">
              <w:r w:rsidRPr="005F3BAC">
                <w:rPr>
                  <w:b/>
                  <w:bCs/>
                </w:rPr>
                <w:t> </w:t>
              </w:r>
            </w:ins>
          </w:p>
        </w:tc>
        <w:tc>
          <w:tcPr>
            <w:tcW w:w="978" w:type="dxa"/>
            <w:hideMark/>
            <w:tcPrChange w:id="425" w:author="Hoan Ng" w:date="2017-03-20T22:19:00Z">
              <w:tcPr>
                <w:tcW w:w="960" w:type="dxa"/>
                <w:hideMark/>
              </w:tcPr>
            </w:tcPrChange>
          </w:tcPr>
          <w:p w14:paraId="7B3D550E" w14:textId="77777777" w:rsidR="005F3BAC" w:rsidRPr="005F3BAC" w:rsidRDefault="005F3BAC">
            <w:pPr>
              <w:rPr>
                <w:ins w:id="426" w:author="Hoan Ng" w:date="2017-03-20T22:18:00Z"/>
                <w:b/>
                <w:bCs/>
              </w:rPr>
            </w:pPr>
            <w:ins w:id="427" w:author="Hoan Ng" w:date="2017-03-20T22:18:00Z">
              <w:r w:rsidRPr="005F3BAC">
                <w:rPr>
                  <w:b/>
                  <w:bCs/>
                </w:rPr>
                <w:t> </w:t>
              </w:r>
            </w:ins>
          </w:p>
        </w:tc>
        <w:tc>
          <w:tcPr>
            <w:tcW w:w="790" w:type="dxa"/>
            <w:hideMark/>
            <w:tcPrChange w:id="428" w:author="Hoan Ng" w:date="2017-03-20T22:19:00Z">
              <w:tcPr>
                <w:tcW w:w="960" w:type="dxa"/>
                <w:hideMark/>
              </w:tcPr>
            </w:tcPrChange>
          </w:tcPr>
          <w:p w14:paraId="7AF502AD" w14:textId="77777777" w:rsidR="005F3BAC" w:rsidRPr="005F3BAC" w:rsidRDefault="005F3BAC">
            <w:pPr>
              <w:rPr>
                <w:ins w:id="429" w:author="Hoan Ng" w:date="2017-03-20T22:18:00Z"/>
                <w:b/>
                <w:bCs/>
              </w:rPr>
            </w:pPr>
            <w:ins w:id="430" w:author="Hoan Ng" w:date="2017-03-20T22:18:00Z">
              <w:r w:rsidRPr="005F3BAC">
                <w:rPr>
                  <w:b/>
                  <w:bCs/>
                </w:rPr>
                <w:t> </w:t>
              </w:r>
            </w:ins>
          </w:p>
        </w:tc>
      </w:tr>
      <w:tr w:rsidR="005F3BAC" w:rsidRPr="005F3BAC" w14:paraId="5DCD9365" w14:textId="77777777" w:rsidTr="005F3BAC">
        <w:tblPrEx>
          <w:tblW w:w="0" w:type="auto"/>
          <w:tblPrExChange w:id="431" w:author="Hoan Ng" w:date="2017-03-20T22:19:00Z">
            <w:tblPrEx>
              <w:tblW w:w="0" w:type="auto"/>
            </w:tblPrEx>
          </w:tblPrExChange>
        </w:tblPrEx>
        <w:trPr>
          <w:trHeight w:val="300"/>
          <w:ins w:id="432" w:author="Hoan Ng" w:date="2017-03-20T22:18:00Z"/>
          <w:trPrChange w:id="433" w:author="Hoan Ng" w:date="2017-03-20T22:19:00Z">
            <w:trPr>
              <w:trHeight w:val="300"/>
            </w:trPr>
          </w:trPrChange>
        </w:trPr>
        <w:tc>
          <w:tcPr>
            <w:tcW w:w="985" w:type="dxa"/>
            <w:hideMark/>
            <w:tcPrChange w:id="434" w:author="Hoan Ng" w:date="2017-03-20T22:19:00Z">
              <w:tcPr>
                <w:tcW w:w="8140" w:type="dxa"/>
                <w:gridSpan w:val="2"/>
                <w:hideMark/>
              </w:tcPr>
            </w:tcPrChange>
          </w:tcPr>
          <w:p w14:paraId="2AFCE6AD" w14:textId="77777777" w:rsidR="005F3BAC" w:rsidRPr="005F3BAC" w:rsidRDefault="005F3BAC">
            <w:pPr>
              <w:rPr>
                <w:ins w:id="435" w:author="Hoan Ng" w:date="2017-03-20T22:18:00Z"/>
                <w:b/>
                <w:bCs/>
              </w:rPr>
            </w:pPr>
            <w:ins w:id="436" w:author="Hoan Ng" w:date="2017-03-20T22:18:00Z">
              <w:r w:rsidRPr="005F3BAC">
                <w:rPr>
                  <w:b/>
                  <w:bCs/>
                </w:rPr>
                <w:t> </w:t>
              </w:r>
            </w:ins>
          </w:p>
        </w:tc>
        <w:tc>
          <w:tcPr>
            <w:tcW w:w="4702" w:type="dxa"/>
            <w:hideMark/>
            <w:tcPrChange w:id="437" w:author="Hoan Ng" w:date="2017-03-20T22:19:00Z">
              <w:tcPr>
                <w:tcW w:w="3340" w:type="dxa"/>
                <w:hideMark/>
              </w:tcPr>
            </w:tcPrChange>
          </w:tcPr>
          <w:p w14:paraId="432A4F84" w14:textId="77777777" w:rsidR="005F3BAC" w:rsidRPr="005F3BAC" w:rsidRDefault="005F3BAC" w:rsidP="005F3BAC">
            <w:pPr>
              <w:rPr>
                <w:ins w:id="438" w:author="Hoan Ng" w:date="2017-03-20T22:18:00Z"/>
                <w:b/>
                <w:bCs/>
              </w:rPr>
            </w:pPr>
            <w:ins w:id="439" w:author="Hoan Ng" w:date="2017-03-20T22:18:00Z">
              <w:r w:rsidRPr="005F3BAC">
                <w:rPr>
                  <w:b/>
                  <w:bCs/>
                </w:rPr>
                <w:t>4.2.</w:t>
              </w:r>
            </w:ins>
          </w:p>
        </w:tc>
        <w:tc>
          <w:tcPr>
            <w:tcW w:w="1027" w:type="dxa"/>
            <w:hideMark/>
            <w:tcPrChange w:id="440" w:author="Hoan Ng" w:date="2017-03-20T22:19:00Z">
              <w:tcPr>
                <w:tcW w:w="960" w:type="dxa"/>
                <w:hideMark/>
              </w:tcPr>
            </w:tcPrChange>
          </w:tcPr>
          <w:p w14:paraId="49395E88" w14:textId="77777777" w:rsidR="005F3BAC" w:rsidRPr="005F3BAC" w:rsidRDefault="005F3BAC">
            <w:pPr>
              <w:rPr>
                <w:ins w:id="441" w:author="Hoan Ng" w:date="2017-03-20T22:18:00Z"/>
                <w:b/>
                <w:bCs/>
              </w:rPr>
            </w:pPr>
            <w:ins w:id="442" w:author="Hoan Ng" w:date="2017-03-20T22:18:00Z">
              <w:r w:rsidRPr="005F3BAC">
                <w:rPr>
                  <w:b/>
                  <w:bCs/>
                </w:rPr>
                <w:t> </w:t>
              </w:r>
            </w:ins>
          </w:p>
        </w:tc>
        <w:tc>
          <w:tcPr>
            <w:tcW w:w="868" w:type="dxa"/>
            <w:hideMark/>
            <w:tcPrChange w:id="443" w:author="Hoan Ng" w:date="2017-03-20T22:19:00Z">
              <w:tcPr>
                <w:tcW w:w="960" w:type="dxa"/>
                <w:hideMark/>
              </w:tcPr>
            </w:tcPrChange>
          </w:tcPr>
          <w:p w14:paraId="38EC709B" w14:textId="77777777" w:rsidR="005F3BAC" w:rsidRPr="005F3BAC" w:rsidRDefault="005F3BAC">
            <w:pPr>
              <w:rPr>
                <w:ins w:id="444" w:author="Hoan Ng" w:date="2017-03-20T22:18:00Z"/>
                <w:b/>
                <w:bCs/>
              </w:rPr>
            </w:pPr>
            <w:ins w:id="445" w:author="Hoan Ng" w:date="2017-03-20T22:18:00Z">
              <w:r w:rsidRPr="005F3BAC">
                <w:rPr>
                  <w:b/>
                  <w:bCs/>
                </w:rPr>
                <w:t> </w:t>
              </w:r>
            </w:ins>
          </w:p>
        </w:tc>
        <w:tc>
          <w:tcPr>
            <w:tcW w:w="978" w:type="dxa"/>
            <w:hideMark/>
            <w:tcPrChange w:id="446" w:author="Hoan Ng" w:date="2017-03-20T22:19:00Z">
              <w:tcPr>
                <w:tcW w:w="960" w:type="dxa"/>
                <w:hideMark/>
              </w:tcPr>
            </w:tcPrChange>
          </w:tcPr>
          <w:p w14:paraId="61A8C50C" w14:textId="77777777" w:rsidR="005F3BAC" w:rsidRPr="005F3BAC" w:rsidRDefault="005F3BAC">
            <w:pPr>
              <w:rPr>
                <w:ins w:id="447" w:author="Hoan Ng" w:date="2017-03-20T22:18:00Z"/>
                <w:b/>
                <w:bCs/>
              </w:rPr>
            </w:pPr>
            <w:ins w:id="448" w:author="Hoan Ng" w:date="2017-03-20T22:18:00Z">
              <w:r w:rsidRPr="005F3BAC">
                <w:rPr>
                  <w:b/>
                  <w:bCs/>
                </w:rPr>
                <w:t> </w:t>
              </w:r>
            </w:ins>
          </w:p>
        </w:tc>
        <w:tc>
          <w:tcPr>
            <w:tcW w:w="790" w:type="dxa"/>
            <w:hideMark/>
            <w:tcPrChange w:id="449" w:author="Hoan Ng" w:date="2017-03-20T22:19:00Z">
              <w:tcPr>
                <w:tcW w:w="960" w:type="dxa"/>
                <w:hideMark/>
              </w:tcPr>
            </w:tcPrChange>
          </w:tcPr>
          <w:p w14:paraId="229C35ED" w14:textId="77777777" w:rsidR="005F3BAC" w:rsidRPr="005F3BAC" w:rsidRDefault="005F3BAC">
            <w:pPr>
              <w:rPr>
                <w:ins w:id="450" w:author="Hoan Ng" w:date="2017-03-20T22:18:00Z"/>
                <w:b/>
                <w:bCs/>
              </w:rPr>
            </w:pPr>
            <w:ins w:id="451" w:author="Hoan Ng" w:date="2017-03-20T22:18:00Z">
              <w:r w:rsidRPr="005F3BAC">
                <w:rPr>
                  <w:b/>
                  <w:bCs/>
                </w:rPr>
                <w:t> </w:t>
              </w:r>
            </w:ins>
          </w:p>
        </w:tc>
      </w:tr>
      <w:tr w:rsidR="005F3BAC" w:rsidRPr="005F3BAC" w14:paraId="406C40F0" w14:textId="77777777" w:rsidTr="005F3BAC">
        <w:tblPrEx>
          <w:tblW w:w="0" w:type="auto"/>
          <w:tblPrExChange w:id="452" w:author="Hoan Ng" w:date="2017-03-20T22:19:00Z">
            <w:tblPrEx>
              <w:tblW w:w="0" w:type="auto"/>
            </w:tblPrEx>
          </w:tblPrExChange>
        </w:tblPrEx>
        <w:trPr>
          <w:trHeight w:val="300"/>
          <w:ins w:id="453" w:author="Hoan Ng" w:date="2017-03-20T22:18:00Z"/>
          <w:trPrChange w:id="454" w:author="Hoan Ng" w:date="2017-03-20T22:19:00Z">
            <w:trPr>
              <w:trHeight w:val="300"/>
            </w:trPr>
          </w:trPrChange>
        </w:trPr>
        <w:tc>
          <w:tcPr>
            <w:tcW w:w="985" w:type="dxa"/>
            <w:hideMark/>
            <w:tcPrChange w:id="455" w:author="Hoan Ng" w:date="2017-03-20T22:19:00Z">
              <w:tcPr>
                <w:tcW w:w="8140" w:type="dxa"/>
                <w:gridSpan w:val="2"/>
                <w:hideMark/>
              </w:tcPr>
            </w:tcPrChange>
          </w:tcPr>
          <w:p w14:paraId="329C82C7" w14:textId="77777777" w:rsidR="005F3BAC" w:rsidRPr="005F3BAC" w:rsidRDefault="005F3BAC">
            <w:pPr>
              <w:rPr>
                <w:ins w:id="456" w:author="Hoan Ng" w:date="2017-03-20T22:18:00Z"/>
                <w:b/>
                <w:bCs/>
              </w:rPr>
            </w:pPr>
            <w:ins w:id="457" w:author="Hoan Ng" w:date="2017-03-20T22:18:00Z">
              <w:r w:rsidRPr="005F3BAC">
                <w:rPr>
                  <w:b/>
                  <w:bCs/>
                </w:rPr>
                <w:t> </w:t>
              </w:r>
            </w:ins>
          </w:p>
        </w:tc>
        <w:tc>
          <w:tcPr>
            <w:tcW w:w="4702" w:type="dxa"/>
            <w:hideMark/>
            <w:tcPrChange w:id="458" w:author="Hoan Ng" w:date="2017-03-20T22:19:00Z">
              <w:tcPr>
                <w:tcW w:w="3340" w:type="dxa"/>
                <w:hideMark/>
              </w:tcPr>
            </w:tcPrChange>
          </w:tcPr>
          <w:p w14:paraId="3951D426" w14:textId="77777777" w:rsidR="005F3BAC" w:rsidRPr="005F3BAC" w:rsidRDefault="005F3BAC" w:rsidP="005F3BAC">
            <w:pPr>
              <w:rPr>
                <w:ins w:id="459" w:author="Hoan Ng" w:date="2017-03-20T22:18:00Z"/>
                <w:b/>
                <w:bCs/>
              </w:rPr>
            </w:pPr>
            <w:ins w:id="460" w:author="Hoan Ng" w:date="2017-03-20T22:18:00Z">
              <w:r w:rsidRPr="005F3BAC">
                <w:rPr>
                  <w:b/>
                  <w:bCs/>
                </w:rPr>
                <w:t>4.3</w:t>
              </w:r>
            </w:ins>
          </w:p>
        </w:tc>
        <w:tc>
          <w:tcPr>
            <w:tcW w:w="1027" w:type="dxa"/>
            <w:hideMark/>
            <w:tcPrChange w:id="461" w:author="Hoan Ng" w:date="2017-03-20T22:19:00Z">
              <w:tcPr>
                <w:tcW w:w="960" w:type="dxa"/>
                <w:hideMark/>
              </w:tcPr>
            </w:tcPrChange>
          </w:tcPr>
          <w:p w14:paraId="13449711" w14:textId="77777777" w:rsidR="005F3BAC" w:rsidRPr="005F3BAC" w:rsidRDefault="005F3BAC">
            <w:pPr>
              <w:rPr>
                <w:ins w:id="462" w:author="Hoan Ng" w:date="2017-03-20T22:18:00Z"/>
                <w:b/>
                <w:bCs/>
              </w:rPr>
            </w:pPr>
            <w:ins w:id="463" w:author="Hoan Ng" w:date="2017-03-20T22:18:00Z">
              <w:r w:rsidRPr="005F3BAC">
                <w:rPr>
                  <w:b/>
                  <w:bCs/>
                </w:rPr>
                <w:t> </w:t>
              </w:r>
            </w:ins>
          </w:p>
        </w:tc>
        <w:tc>
          <w:tcPr>
            <w:tcW w:w="868" w:type="dxa"/>
            <w:hideMark/>
            <w:tcPrChange w:id="464" w:author="Hoan Ng" w:date="2017-03-20T22:19:00Z">
              <w:tcPr>
                <w:tcW w:w="960" w:type="dxa"/>
                <w:hideMark/>
              </w:tcPr>
            </w:tcPrChange>
          </w:tcPr>
          <w:p w14:paraId="496411CF" w14:textId="77777777" w:rsidR="005F3BAC" w:rsidRPr="005F3BAC" w:rsidRDefault="005F3BAC">
            <w:pPr>
              <w:rPr>
                <w:ins w:id="465" w:author="Hoan Ng" w:date="2017-03-20T22:18:00Z"/>
                <w:b/>
                <w:bCs/>
              </w:rPr>
            </w:pPr>
            <w:ins w:id="466" w:author="Hoan Ng" w:date="2017-03-20T22:18:00Z">
              <w:r w:rsidRPr="005F3BAC">
                <w:rPr>
                  <w:b/>
                  <w:bCs/>
                </w:rPr>
                <w:t> </w:t>
              </w:r>
            </w:ins>
          </w:p>
        </w:tc>
        <w:tc>
          <w:tcPr>
            <w:tcW w:w="978" w:type="dxa"/>
            <w:hideMark/>
            <w:tcPrChange w:id="467" w:author="Hoan Ng" w:date="2017-03-20T22:19:00Z">
              <w:tcPr>
                <w:tcW w:w="960" w:type="dxa"/>
                <w:hideMark/>
              </w:tcPr>
            </w:tcPrChange>
          </w:tcPr>
          <w:p w14:paraId="1F0C199A" w14:textId="77777777" w:rsidR="005F3BAC" w:rsidRPr="005F3BAC" w:rsidRDefault="005F3BAC">
            <w:pPr>
              <w:rPr>
                <w:ins w:id="468" w:author="Hoan Ng" w:date="2017-03-20T22:18:00Z"/>
                <w:b/>
                <w:bCs/>
              </w:rPr>
            </w:pPr>
            <w:ins w:id="469" w:author="Hoan Ng" w:date="2017-03-20T22:18:00Z">
              <w:r w:rsidRPr="005F3BAC">
                <w:rPr>
                  <w:b/>
                  <w:bCs/>
                </w:rPr>
                <w:t> </w:t>
              </w:r>
            </w:ins>
          </w:p>
        </w:tc>
        <w:tc>
          <w:tcPr>
            <w:tcW w:w="790" w:type="dxa"/>
            <w:hideMark/>
            <w:tcPrChange w:id="470" w:author="Hoan Ng" w:date="2017-03-20T22:19:00Z">
              <w:tcPr>
                <w:tcW w:w="960" w:type="dxa"/>
                <w:hideMark/>
              </w:tcPr>
            </w:tcPrChange>
          </w:tcPr>
          <w:p w14:paraId="2E3EF5E6" w14:textId="77777777" w:rsidR="005F3BAC" w:rsidRPr="005F3BAC" w:rsidRDefault="005F3BAC">
            <w:pPr>
              <w:rPr>
                <w:ins w:id="471" w:author="Hoan Ng" w:date="2017-03-20T22:18:00Z"/>
                <w:b/>
                <w:bCs/>
              </w:rPr>
            </w:pPr>
            <w:ins w:id="472" w:author="Hoan Ng" w:date="2017-03-20T22:18:00Z">
              <w:r w:rsidRPr="005F3BAC">
                <w:rPr>
                  <w:b/>
                  <w:bCs/>
                </w:rPr>
                <w:t> </w:t>
              </w:r>
            </w:ins>
          </w:p>
        </w:tc>
      </w:tr>
      <w:tr w:rsidR="005F3BAC" w:rsidRPr="005F3BAC" w14:paraId="21C807D0" w14:textId="77777777" w:rsidTr="005F3BAC">
        <w:tblPrEx>
          <w:tblW w:w="0" w:type="auto"/>
          <w:tblPrExChange w:id="473" w:author="Hoan Ng" w:date="2017-03-20T22:19:00Z">
            <w:tblPrEx>
              <w:tblW w:w="0" w:type="auto"/>
            </w:tblPrEx>
          </w:tblPrExChange>
        </w:tblPrEx>
        <w:trPr>
          <w:trHeight w:val="300"/>
          <w:ins w:id="474" w:author="Hoan Ng" w:date="2017-03-20T22:18:00Z"/>
          <w:trPrChange w:id="475" w:author="Hoan Ng" w:date="2017-03-20T22:19:00Z">
            <w:trPr>
              <w:trHeight w:val="300"/>
            </w:trPr>
          </w:trPrChange>
        </w:trPr>
        <w:tc>
          <w:tcPr>
            <w:tcW w:w="985" w:type="dxa"/>
            <w:hideMark/>
            <w:tcPrChange w:id="476" w:author="Hoan Ng" w:date="2017-03-20T22:19:00Z">
              <w:tcPr>
                <w:tcW w:w="8140" w:type="dxa"/>
                <w:gridSpan w:val="2"/>
                <w:hideMark/>
              </w:tcPr>
            </w:tcPrChange>
          </w:tcPr>
          <w:p w14:paraId="1403FC80" w14:textId="77777777" w:rsidR="005F3BAC" w:rsidRPr="005F3BAC" w:rsidRDefault="005F3BAC">
            <w:pPr>
              <w:rPr>
                <w:ins w:id="477" w:author="Hoan Ng" w:date="2017-03-20T22:18:00Z"/>
                <w:b/>
                <w:bCs/>
              </w:rPr>
            </w:pPr>
            <w:ins w:id="478" w:author="Hoan Ng" w:date="2017-03-20T22:18:00Z">
              <w:r w:rsidRPr="005F3BAC">
                <w:rPr>
                  <w:b/>
                  <w:bCs/>
                </w:rPr>
                <w:t> </w:t>
              </w:r>
            </w:ins>
          </w:p>
        </w:tc>
        <w:tc>
          <w:tcPr>
            <w:tcW w:w="4702" w:type="dxa"/>
            <w:hideMark/>
            <w:tcPrChange w:id="479" w:author="Hoan Ng" w:date="2017-03-20T22:19:00Z">
              <w:tcPr>
                <w:tcW w:w="3340" w:type="dxa"/>
                <w:hideMark/>
              </w:tcPr>
            </w:tcPrChange>
          </w:tcPr>
          <w:p w14:paraId="77FA6EA6" w14:textId="77777777" w:rsidR="005F3BAC" w:rsidRPr="005F3BAC" w:rsidRDefault="005F3BAC">
            <w:pPr>
              <w:rPr>
                <w:ins w:id="480" w:author="Hoan Ng" w:date="2017-03-20T22:18:00Z"/>
                <w:b/>
                <w:bCs/>
              </w:rPr>
            </w:pPr>
            <w:ins w:id="481" w:author="Hoan Ng" w:date="2017-03-20T22:18:00Z">
              <w:r w:rsidRPr="005F3BAC">
                <w:rPr>
                  <w:b/>
                  <w:bCs/>
                </w:rPr>
                <w:t>Chương 5: Kiểm thử</w:t>
              </w:r>
            </w:ins>
          </w:p>
        </w:tc>
        <w:tc>
          <w:tcPr>
            <w:tcW w:w="1027" w:type="dxa"/>
            <w:hideMark/>
            <w:tcPrChange w:id="482" w:author="Hoan Ng" w:date="2017-03-20T22:19:00Z">
              <w:tcPr>
                <w:tcW w:w="960" w:type="dxa"/>
                <w:hideMark/>
              </w:tcPr>
            </w:tcPrChange>
          </w:tcPr>
          <w:p w14:paraId="5D73C054" w14:textId="77777777" w:rsidR="005F3BAC" w:rsidRPr="005F3BAC" w:rsidRDefault="005F3BAC">
            <w:pPr>
              <w:rPr>
                <w:ins w:id="483" w:author="Hoan Ng" w:date="2017-03-20T22:18:00Z"/>
                <w:b/>
                <w:bCs/>
              </w:rPr>
            </w:pPr>
            <w:ins w:id="484" w:author="Hoan Ng" w:date="2017-03-20T22:18:00Z">
              <w:r w:rsidRPr="005F3BAC">
                <w:rPr>
                  <w:b/>
                  <w:bCs/>
                </w:rPr>
                <w:t> </w:t>
              </w:r>
            </w:ins>
          </w:p>
        </w:tc>
        <w:tc>
          <w:tcPr>
            <w:tcW w:w="868" w:type="dxa"/>
            <w:hideMark/>
            <w:tcPrChange w:id="485" w:author="Hoan Ng" w:date="2017-03-20T22:19:00Z">
              <w:tcPr>
                <w:tcW w:w="960" w:type="dxa"/>
                <w:hideMark/>
              </w:tcPr>
            </w:tcPrChange>
          </w:tcPr>
          <w:p w14:paraId="3CA63141" w14:textId="77777777" w:rsidR="005F3BAC" w:rsidRPr="005F3BAC" w:rsidRDefault="005F3BAC">
            <w:pPr>
              <w:rPr>
                <w:ins w:id="486" w:author="Hoan Ng" w:date="2017-03-20T22:18:00Z"/>
                <w:b/>
                <w:bCs/>
              </w:rPr>
            </w:pPr>
            <w:ins w:id="487" w:author="Hoan Ng" w:date="2017-03-20T22:18:00Z">
              <w:r w:rsidRPr="005F3BAC">
                <w:rPr>
                  <w:b/>
                  <w:bCs/>
                </w:rPr>
                <w:t> </w:t>
              </w:r>
            </w:ins>
          </w:p>
        </w:tc>
        <w:tc>
          <w:tcPr>
            <w:tcW w:w="978" w:type="dxa"/>
            <w:hideMark/>
            <w:tcPrChange w:id="488" w:author="Hoan Ng" w:date="2017-03-20T22:19:00Z">
              <w:tcPr>
                <w:tcW w:w="960" w:type="dxa"/>
                <w:hideMark/>
              </w:tcPr>
            </w:tcPrChange>
          </w:tcPr>
          <w:p w14:paraId="4EBC632E" w14:textId="77777777" w:rsidR="005F3BAC" w:rsidRPr="005F3BAC" w:rsidRDefault="005F3BAC">
            <w:pPr>
              <w:rPr>
                <w:ins w:id="489" w:author="Hoan Ng" w:date="2017-03-20T22:18:00Z"/>
                <w:b/>
                <w:bCs/>
              </w:rPr>
            </w:pPr>
            <w:ins w:id="490" w:author="Hoan Ng" w:date="2017-03-20T22:18:00Z">
              <w:r w:rsidRPr="005F3BAC">
                <w:rPr>
                  <w:b/>
                  <w:bCs/>
                </w:rPr>
                <w:t> </w:t>
              </w:r>
            </w:ins>
          </w:p>
        </w:tc>
        <w:tc>
          <w:tcPr>
            <w:tcW w:w="790" w:type="dxa"/>
            <w:hideMark/>
            <w:tcPrChange w:id="491" w:author="Hoan Ng" w:date="2017-03-20T22:19:00Z">
              <w:tcPr>
                <w:tcW w:w="960" w:type="dxa"/>
                <w:hideMark/>
              </w:tcPr>
            </w:tcPrChange>
          </w:tcPr>
          <w:p w14:paraId="2C35AA03" w14:textId="77777777" w:rsidR="005F3BAC" w:rsidRPr="005F3BAC" w:rsidRDefault="005F3BAC">
            <w:pPr>
              <w:rPr>
                <w:ins w:id="492" w:author="Hoan Ng" w:date="2017-03-20T22:18:00Z"/>
                <w:b/>
                <w:bCs/>
              </w:rPr>
            </w:pPr>
            <w:ins w:id="493" w:author="Hoan Ng" w:date="2017-03-20T22:18:00Z">
              <w:r w:rsidRPr="005F3BAC">
                <w:rPr>
                  <w:b/>
                  <w:bCs/>
                </w:rPr>
                <w:t> </w:t>
              </w:r>
            </w:ins>
          </w:p>
        </w:tc>
      </w:tr>
      <w:tr w:rsidR="005F3BAC" w:rsidRPr="005F3BAC" w14:paraId="196FFD71" w14:textId="77777777" w:rsidTr="005F3BAC">
        <w:tblPrEx>
          <w:tblW w:w="0" w:type="auto"/>
          <w:tblPrExChange w:id="494" w:author="Hoan Ng" w:date="2017-03-20T22:19:00Z">
            <w:tblPrEx>
              <w:tblW w:w="0" w:type="auto"/>
            </w:tblPrEx>
          </w:tblPrExChange>
        </w:tblPrEx>
        <w:trPr>
          <w:trHeight w:val="300"/>
          <w:ins w:id="495" w:author="Hoan Ng" w:date="2017-03-20T22:18:00Z"/>
          <w:trPrChange w:id="496" w:author="Hoan Ng" w:date="2017-03-20T22:19:00Z">
            <w:trPr>
              <w:trHeight w:val="300"/>
            </w:trPr>
          </w:trPrChange>
        </w:trPr>
        <w:tc>
          <w:tcPr>
            <w:tcW w:w="985" w:type="dxa"/>
            <w:hideMark/>
            <w:tcPrChange w:id="497" w:author="Hoan Ng" w:date="2017-03-20T22:19:00Z">
              <w:tcPr>
                <w:tcW w:w="8140" w:type="dxa"/>
                <w:gridSpan w:val="2"/>
                <w:hideMark/>
              </w:tcPr>
            </w:tcPrChange>
          </w:tcPr>
          <w:p w14:paraId="11E07E6C" w14:textId="77777777" w:rsidR="005F3BAC" w:rsidRPr="005F3BAC" w:rsidRDefault="005F3BAC">
            <w:pPr>
              <w:rPr>
                <w:ins w:id="498" w:author="Hoan Ng" w:date="2017-03-20T22:18:00Z"/>
                <w:b/>
                <w:bCs/>
              </w:rPr>
            </w:pPr>
            <w:ins w:id="499" w:author="Hoan Ng" w:date="2017-03-20T22:18:00Z">
              <w:r w:rsidRPr="005F3BAC">
                <w:rPr>
                  <w:b/>
                  <w:bCs/>
                </w:rPr>
                <w:t> </w:t>
              </w:r>
            </w:ins>
          </w:p>
        </w:tc>
        <w:tc>
          <w:tcPr>
            <w:tcW w:w="4702" w:type="dxa"/>
            <w:hideMark/>
            <w:tcPrChange w:id="500" w:author="Hoan Ng" w:date="2017-03-20T22:19:00Z">
              <w:tcPr>
                <w:tcW w:w="3340" w:type="dxa"/>
                <w:hideMark/>
              </w:tcPr>
            </w:tcPrChange>
          </w:tcPr>
          <w:p w14:paraId="6C5EB020" w14:textId="77777777" w:rsidR="005F3BAC" w:rsidRPr="005F3BAC" w:rsidRDefault="005F3BAC">
            <w:pPr>
              <w:rPr>
                <w:ins w:id="501" w:author="Hoan Ng" w:date="2017-03-20T22:18:00Z"/>
                <w:b/>
                <w:bCs/>
              </w:rPr>
            </w:pPr>
            <w:ins w:id="502" w:author="Hoan Ng" w:date="2017-03-20T22:18:00Z">
              <w:r w:rsidRPr="005F3BAC">
                <w:rPr>
                  <w:b/>
                  <w:bCs/>
                </w:rPr>
                <w:t>Chương 6: Kết luận</w:t>
              </w:r>
            </w:ins>
          </w:p>
        </w:tc>
        <w:tc>
          <w:tcPr>
            <w:tcW w:w="1027" w:type="dxa"/>
            <w:hideMark/>
            <w:tcPrChange w:id="503" w:author="Hoan Ng" w:date="2017-03-20T22:19:00Z">
              <w:tcPr>
                <w:tcW w:w="960" w:type="dxa"/>
                <w:hideMark/>
              </w:tcPr>
            </w:tcPrChange>
          </w:tcPr>
          <w:p w14:paraId="0797B2FD" w14:textId="77777777" w:rsidR="005F3BAC" w:rsidRPr="005F3BAC" w:rsidRDefault="005F3BAC">
            <w:pPr>
              <w:rPr>
                <w:ins w:id="504" w:author="Hoan Ng" w:date="2017-03-20T22:18:00Z"/>
                <w:b/>
                <w:bCs/>
              </w:rPr>
            </w:pPr>
            <w:ins w:id="505" w:author="Hoan Ng" w:date="2017-03-20T22:18:00Z">
              <w:r w:rsidRPr="005F3BAC">
                <w:rPr>
                  <w:b/>
                  <w:bCs/>
                </w:rPr>
                <w:t> </w:t>
              </w:r>
            </w:ins>
          </w:p>
        </w:tc>
        <w:tc>
          <w:tcPr>
            <w:tcW w:w="868" w:type="dxa"/>
            <w:hideMark/>
            <w:tcPrChange w:id="506" w:author="Hoan Ng" w:date="2017-03-20T22:19:00Z">
              <w:tcPr>
                <w:tcW w:w="960" w:type="dxa"/>
                <w:hideMark/>
              </w:tcPr>
            </w:tcPrChange>
          </w:tcPr>
          <w:p w14:paraId="61BA5505" w14:textId="77777777" w:rsidR="005F3BAC" w:rsidRPr="005F3BAC" w:rsidRDefault="005F3BAC">
            <w:pPr>
              <w:rPr>
                <w:ins w:id="507" w:author="Hoan Ng" w:date="2017-03-20T22:18:00Z"/>
                <w:b/>
                <w:bCs/>
              </w:rPr>
            </w:pPr>
            <w:ins w:id="508" w:author="Hoan Ng" w:date="2017-03-20T22:18:00Z">
              <w:r w:rsidRPr="005F3BAC">
                <w:rPr>
                  <w:b/>
                  <w:bCs/>
                </w:rPr>
                <w:t> </w:t>
              </w:r>
            </w:ins>
          </w:p>
        </w:tc>
        <w:tc>
          <w:tcPr>
            <w:tcW w:w="978" w:type="dxa"/>
            <w:hideMark/>
            <w:tcPrChange w:id="509" w:author="Hoan Ng" w:date="2017-03-20T22:19:00Z">
              <w:tcPr>
                <w:tcW w:w="960" w:type="dxa"/>
                <w:hideMark/>
              </w:tcPr>
            </w:tcPrChange>
          </w:tcPr>
          <w:p w14:paraId="445C9B19" w14:textId="77777777" w:rsidR="005F3BAC" w:rsidRPr="005F3BAC" w:rsidRDefault="005F3BAC">
            <w:pPr>
              <w:rPr>
                <w:ins w:id="510" w:author="Hoan Ng" w:date="2017-03-20T22:18:00Z"/>
                <w:b/>
                <w:bCs/>
              </w:rPr>
            </w:pPr>
            <w:ins w:id="511" w:author="Hoan Ng" w:date="2017-03-20T22:18:00Z">
              <w:r w:rsidRPr="005F3BAC">
                <w:rPr>
                  <w:b/>
                  <w:bCs/>
                </w:rPr>
                <w:t> </w:t>
              </w:r>
            </w:ins>
          </w:p>
        </w:tc>
        <w:tc>
          <w:tcPr>
            <w:tcW w:w="790" w:type="dxa"/>
            <w:hideMark/>
            <w:tcPrChange w:id="512" w:author="Hoan Ng" w:date="2017-03-20T22:19:00Z">
              <w:tcPr>
                <w:tcW w:w="960" w:type="dxa"/>
                <w:hideMark/>
              </w:tcPr>
            </w:tcPrChange>
          </w:tcPr>
          <w:p w14:paraId="2FB6F8B5" w14:textId="77777777" w:rsidR="005F3BAC" w:rsidRPr="005F3BAC" w:rsidRDefault="005F3BAC">
            <w:pPr>
              <w:rPr>
                <w:ins w:id="513" w:author="Hoan Ng" w:date="2017-03-20T22:18:00Z"/>
                <w:b/>
                <w:bCs/>
              </w:rPr>
            </w:pPr>
            <w:ins w:id="514" w:author="Hoan Ng" w:date="2017-03-20T22:18:00Z">
              <w:r w:rsidRPr="005F3BAC">
                <w:rPr>
                  <w:b/>
                  <w:bCs/>
                </w:rPr>
                <w:t> </w:t>
              </w:r>
            </w:ins>
          </w:p>
        </w:tc>
      </w:tr>
      <w:tr w:rsidR="005F3BAC" w:rsidRPr="005F3BAC" w14:paraId="4A16D28F" w14:textId="77777777" w:rsidTr="005F3BAC">
        <w:tblPrEx>
          <w:tblW w:w="0" w:type="auto"/>
          <w:tblPrExChange w:id="515" w:author="Hoan Ng" w:date="2017-03-20T22:19:00Z">
            <w:tblPrEx>
              <w:tblW w:w="0" w:type="auto"/>
            </w:tblPrEx>
          </w:tblPrExChange>
        </w:tblPrEx>
        <w:trPr>
          <w:trHeight w:val="300"/>
          <w:ins w:id="516" w:author="Hoan Ng" w:date="2017-03-20T22:18:00Z"/>
          <w:trPrChange w:id="517" w:author="Hoan Ng" w:date="2017-03-20T22:19:00Z">
            <w:trPr>
              <w:trHeight w:val="300"/>
            </w:trPr>
          </w:trPrChange>
        </w:trPr>
        <w:tc>
          <w:tcPr>
            <w:tcW w:w="985" w:type="dxa"/>
            <w:hideMark/>
            <w:tcPrChange w:id="518" w:author="Hoan Ng" w:date="2017-03-20T22:19:00Z">
              <w:tcPr>
                <w:tcW w:w="8140" w:type="dxa"/>
                <w:gridSpan w:val="2"/>
                <w:hideMark/>
              </w:tcPr>
            </w:tcPrChange>
          </w:tcPr>
          <w:p w14:paraId="785A88AD" w14:textId="77777777" w:rsidR="005F3BAC" w:rsidRPr="005F3BAC" w:rsidRDefault="005F3BAC">
            <w:pPr>
              <w:rPr>
                <w:ins w:id="519" w:author="Hoan Ng" w:date="2017-03-20T22:18:00Z"/>
                <w:b/>
                <w:bCs/>
              </w:rPr>
            </w:pPr>
            <w:ins w:id="520" w:author="Hoan Ng" w:date="2017-03-20T22:18:00Z">
              <w:r w:rsidRPr="005F3BAC">
                <w:rPr>
                  <w:b/>
                  <w:bCs/>
                </w:rPr>
                <w:t> </w:t>
              </w:r>
            </w:ins>
          </w:p>
        </w:tc>
        <w:tc>
          <w:tcPr>
            <w:tcW w:w="4702" w:type="dxa"/>
            <w:hideMark/>
            <w:tcPrChange w:id="521" w:author="Hoan Ng" w:date="2017-03-20T22:19:00Z">
              <w:tcPr>
                <w:tcW w:w="3340" w:type="dxa"/>
                <w:hideMark/>
              </w:tcPr>
            </w:tcPrChange>
          </w:tcPr>
          <w:p w14:paraId="443A50A1" w14:textId="77777777" w:rsidR="005F3BAC" w:rsidRPr="005F3BAC" w:rsidRDefault="005F3BAC">
            <w:pPr>
              <w:rPr>
                <w:ins w:id="522" w:author="Hoan Ng" w:date="2017-03-20T22:18:00Z"/>
                <w:b/>
                <w:bCs/>
              </w:rPr>
            </w:pPr>
            <w:ins w:id="523" w:author="Hoan Ng" w:date="2017-03-20T22:18:00Z">
              <w:r w:rsidRPr="005F3BAC">
                <w:rPr>
                  <w:b/>
                  <w:bCs/>
                </w:rPr>
                <w:t>Tài liệu tham khảo</w:t>
              </w:r>
            </w:ins>
          </w:p>
        </w:tc>
        <w:tc>
          <w:tcPr>
            <w:tcW w:w="1027" w:type="dxa"/>
            <w:hideMark/>
            <w:tcPrChange w:id="524" w:author="Hoan Ng" w:date="2017-03-20T22:19:00Z">
              <w:tcPr>
                <w:tcW w:w="960" w:type="dxa"/>
                <w:hideMark/>
              </w:tcPr>
            </w:tcPrChange>
          </w:tcPr>
          <w:p w14:paraId="0C340D07" w14:textId="77777777" w:rsidR="005F3BAC" w:rsidRPr="005F3BAC" w:rsidRDefault="005F3BAC">
            <w:pPr>
              <w:rPr>
                <w:ins w:id="525" w:author="Hoan Ng" w:date="2017-03-20T22:18:00Z"/>
                <w:b/>
                <w:bCs/>
              </w:rPr>
            </w:pPr>
            <w:ins w:id="526" w:author="Hoan Ng" w:date="2017-03-20T22:18:00Z">
              <w:r w:rsidRPr="005F3BAC">
                <w:rPr>
                  <w:b/>
                  <w:bCs/>
                </w:rPr>
                <w:t> </w:t>
              </w:r>
            </w:ins>
          </w:p>
        </w:tc>
        <w:tc>
          <w:tcPr>
            <w:tcW w:w="868" w:type="dxa"/>
            <w:hideMark/>
            <w:tcPrChange w:id="527" w:author="Hoan Ng" w:date="2017-03-20T22:19:00Z">
              <w:tcPr>
                <w:tcW w:w="960" w:type="dxa"/>
                <w:hideMark/>
              </w:tcPr>
            </w:tcPrChange>
          </w:tcPr>
          <w:p w14:paraId="43E48588" w14:textId="77777777" w:rsidR="005F3BAC" w:rsidRPr="005F3BAC" w:rsidRDefault="005F3BAC">
            <w:pPr>
              <w:rPr>
                <w:ins w:id="528" w:author="Hoan Ng" w:date="2017-03-20T22:18:00Z"/>
                <w:b/>
                <w:bCs/>
              </w:rPr>
            </w:pPr>
            <w:ins w:id="529" w:author="Hoan Ng" w:date="2017-03-20T22:18:00Z">
              <w:r w:rsidRPr="005F3BAC">
                <w:rPr>
                  <w:b/>
                  <w:bCs/>
                </w:rPr>
                <w:t> </w:t>
              </w:r>
            </w:ins>
          </w:p>
        </w:tc>
        <w:tc>
          <w:tcPr>
            <w:tcW w:w="978" w:type="dxa"/>
            <w:hideMark/>
            <w:tcPrChange w:id="530" w:author="Hoan Ng" w:date="2017-03-20T22:19:00Z">
              <w:tcPr>
                <w:tcW w:w="960" w:type="dxa"/>
                <w:hideMark/>
              </w:tcPr>
            </w:tcPrChange>
          </w:tcPr>
          <w:p w14:paraId="30E390E4" w14:textId="77777777" w:rsidR="005F3BAC" w:rsidRPr="005F3BAC" w:rsidRDefault="005F3BAC">
            <w:pPr>
              <w:rPr>
                <w:ins w:id="531" w:author="Hoan Ng" w:date="2017-03-20T22:18:00Z"/>
                <w:b/>
                <w:bCs/>
              </w:rPr>
            </w:pPr>
            <w:ins w:id="532" w:author="Hoan Ng" w:date="2017-03-20T22:18:00Z">
              <w:r w:rsidRPr="005F3BAC">
                <w:rPr>
                  <w:b/>
                  <w:bCs/>
                </w:rPr>
                <w:t> </w:t>
              </w:r>
            </w:ins>
          </w:p>
        </w:tc>
        <w:tc>
          <w:tcPr>
            <w:tcW w:w="790" w:type="dxa"/>
            <w:hideMark/>
            <w:tcPrChange w:id="533" w:author="Hoan Ng" w:date="2017-03-20T22:19:00Z">
              <w:tcPr>
                <w:tcW w:w="960" w:type="dxa"/>
                <w:hideMark/>
              </w:tcPr>
            </w:tcPrChange>
          </w:tcPr>
          <w:p w14:paraId="253A568B" w14:textId="77777777" w:rsidR="005F3BAC" w:rsidRPr="005F3BAC" w:rsidRDefault="005F3BAC">
            <w:pPr>
              <w:rPr>
                <w:ins w:id="534" w:author="Hoan Ng" w:date="2017-03-20T22:18:00Z"/>
                <w:b/>
                <w:bCs/>
              </w:rPr>
            </w:pPr>
            <w:ins w:id="535" w:author="Hoan Ng" w:date="2017-03-20T22:18:00Z">
              <w:r w:rsidRPr="005F3BAC">
                <w:rPr>
                  <w:b/>
                  <w:bCs/>
                </w:rPr>
                <w:t> </w:t>
              </w:r>
            </w:ins>
          </w:p>
        </w:tc>
      </w:tr>
      <w:tr w:rsidR="005F3BAC" w:rsidRPr="005F3BAC" w14:paraId="41DB5002" w14:textId="77777777" w:rsidTr="005F3BAC">
        <w:tblPrEx>
          <w:tblW w:w="0" w:type="auto"/>
          <w:tblPrExChange w:id="536" w:author="Hoan Ng" w:date="2017-03-20T22:19:00Z">
            <w:tblPrEx>
              <w:tblW w:w="0" w:type="auto"/>
            </w:tblPrEx>
          </w:tblPrExChange>
        </w:tblPrEx>
        <w:trPr>
          <w:trHeight w:val="300"/>
          <w:ins w:id="537" w:author="Hoan Ng" w:date="2017-03-20T22:18:00Z"/>
          <w:trPrChange w:id="538" w:author="Hoan Ng" w:date="2017-03-20T22:19:00Z">
            <w:trPr>
              <w:trHeight w:val="300"/>
            </w:trPr>
          </w:trPrChange>
        </w:trPr>
        <w:tc>
          <w:tcPr>
            <w:tcW w:w="9350" w:type="dxa"/>
            <w:gridSpan w:val="6"/>
            <w:hideMark/>
            <w:tcPrChange w:id="539" w:author="Hoan Ng" w:date="2017-03-20T22:19:00Z">
              <w:tcPr>
                <w:tcW w:w="15320" w:type="dxa"/>
                <w:gridSpan w:val="7"/>
                <w:hideMark/>
              </w:tcPr>
            </w:tcPrChange>
          </w:tcPr>
          <w:p w14:paraId="68989D66" w14:textId="77777777" w:rsidR="005F3BAC" w:rsidRPr="005F3BAC" w:rsidRDefault="005F3BAC">
            <w:pPr>
              <w:rPr>
                <w:ins w:id="540" w:author="Hoan Ng" w:date="2017-03-20T22:18:00Z"/>
                <w:b/>
                <w:bCs/>
              </w:rPr>
            </w:pPr>
            <w:ins w:id="541" w:author="Hoan Ng" w:date="2017-03-20T22:18:00Z">
              <w:r w:rsidRPr="005F3BAC">
                <w:rPr>
                  <w:b/>
                  <w:bCs/>
                </w:rPr>
                <w:t>II. LẬP TRÌNH</w:t>
              </w:r>
            </w:ins>
          </w:p>
        </w:tc>
      </w:tr>
      <w:tr w:rsidR="005F3BAC" w:rsidRPr="005F3BAC" w14:paraId="44C350E3" w14:textId="77777777" w:rsidTr="005F3BAC">
        <w:tblPrEx>
          <w:tblW w:w="0" w:type="auto"/>
          <w:tblPrExChange w:id="542" w:author="Hoan Ng" w:date="2017-03-20T22:19:00Z">
            <w:tblPrEx>
              <w:tblW w:w="0" w:type="auto"/>
            </w:tblPrEx>
          </w:tblPrExChange>
        </w:tblPrEx>
        <w:trPr>
          <w:trHeight w:val="300"/>
          <w:ins w:id="543" w:author="Hoan Ng" w:date="2017-03-20T22:18:00Z"/>
          <w:trPrChange w:id="544" w:author="Hoan Ng" w:date="2017-03-20T22:19:00Z">
            <w:trPr>
              <w:trHeight w:val="300"/>
            </w:trPr>
          </w:trPrChange>
        </w:trPr>
        <w:tc>
          <w:tcPr>
            <w:tcW w:w="985" w:type="dxa"/>
            <w:hideMark/>
            <w:tcPrChange w:id="545" w:author="Hoan Ng" w:date="2017-03-20T22:19:00Z">
              <w:tcPr>
                <w:tcW w:w="8140" w:type="dxa"/>
                <w:gridSpan w:val="2"/>
                <w:hideMark/>
              </w:tcPr>
            </w:tcPrChange>
          </w:tcPr>
          <w:p w14:paraId="15994388" w14:textId="77777777" w:rsidR="005F3BAC" w:rsidRPr="005F3BAC" w:rsidRDefault="005F3BAC">
            <w:pPr>
              <w:rPr>
                <w:ins w:id="546" w:author="Hoan Ng" w:date="2017-03-20T22:18:00Z"/>
                <w:b/>
                <w:bCs/>
              </w:rPr>
            </w:pPr>
            <w:ins w:id="547" w:author="Hoan Ng" w:date="2017-03-20T22:18:00Z">
              <w:r w:rsidRPr="005F3BAC">
                <w:rPr>
                  <w:b/>
                  <w:bCs/>
                </w:rPr>
                <w:t> </w:t>
              </w:r>
            </w:ins>
          </w:p>
        </w:tc>
        <w:tc>
          <w:tcPr>
            <w:tcW w:w="4702" w:type="dxa"/>
            <w:hideMark/>
            <w:tcPrChange w:id="548" w:author="Hoan Ng" w:date="2017-03-20T22:19:00Z">
              <w:tcPr>
                <w:tcW w:w="3340" w:type="dxa"/>
                <w:hideMark/>
              </w:tcPr>
            </w:tcPrChange>
          </w:tcPr>
          <w:p w14:paraId="33C073FA" w14:textId="77777777" w:rsidR="005F3BAC" w:rsidRPr="005F3BAC" w:rsidRDefault="005F3BAC" w:rsidP="005F3BAC">
            <w:pPr>
              <w:rPr>
                <w:ins w:id="549" w:author="Hoan Ng" w:date="2017-03-20T22:18:00Z"/>
                <w:b/>
                <w:bCs/>
              </w:rPr>
            </w:pPr>
            <w:ins w:id="550" w:author="Hoan Ng" w:date="2017-03-20T22:18:00Z">
              <w:r w:rsidRPr="005F3BAC">
                <w:rPr>
                  <w:b/>
                  <w:bCs/>
                </w:rPr>
                <w:t>Module 1</w:t>
              </w:r>
            </w:ins>
          </w:p>
        </w:tc>
        <w:tc>
          <w:tcPr>
            <w:tcW w:w="1027" w:type="dxa"/>
            <w:hideMark/>
            <w:tcPrChange w:id="551" w:author="Hoan Ng" w:date="2017-03-20T22:19:00Z">
              <w:tcPr>
                <w:tcW w:w="960" w:type="dxa"/>
                <w:hideMark/>
              </w:tcPr>
            </w:tcPrChange>
          </w:tcPr>
          <w:p w14:paraId="792E00CE" w14:textId="77777777" w:rsidR="005F3BAC" w:rsidRPr="005F3BAC" w:rsidRDefault="005F3BAC">
            <w:pPr>
              <w:rPr>
                <w:ins w:id="552" w:author="Hoan Ng" w:date="2017-03-20T22:18:00Z"/>
                <w:b/>
                <w:bCs/>
              </w:rPr>
            </w:pPr>
            <w:ins w:id="553" w:author="Hoan Ng" w:date="2017-03-20T22:18:00Z">
              <w:r w:rsidRPr="005F3BAC">
                <w:rPr>
                  <w:b/>
                  <w:bCs/>
                </w:rPr>
                <w:t> </w:t>
              </w:r>
            </w:ins>
          </w:p>
        </w:tc>
        <w:tc>
          <w:tcPr>
            <w:tcW w:w="868" w:type="dxa"/>
            <w:hideMark/>
            <w:tcPrChange w:id="554" w:author="Hoan Ng" w:date="2017-03-20T22:19:00Z">
              <w:tcPr>
                <w:tcW w:w="960" w:type="dxa"/>
                <w:hideMark/>
              </w:tcPr>
            </w:tcPrChange>
          </w:tcPr>
          <w:p w14:paraId="74E1C782" w14:textId="77777777" w:rsidR="005F3BAC" w:rsidRPr="005F3BAC" w:rsidRDefault="005F3BAC">
            <w:pPr>
              <w:rPr>
                <w:ins w:id="555" w:author="Hoan Ng" w:date="2017-03-20T22:18:00Z"/>
                <w:b/>
                <w:bCs/>
              </w:rPr>
            </w:pPr>
            <w:ins w:id="556" w:author="Hoan Ng" w:date="2017-03-20T22:18:00Z">
              <w:r w:rsidRPr="005F3BAC">
                <w:rPr>
                  <w:b/>
                  <w:bCs/>
                </w:rPr>
                <w:t> </w:t>
              </w:r>
            </w:ins>
          </w:p>
        </w:tc>
        <w:tc>
          <w:tcPr>
            <w:tcW w:w="978" w:type="dxa"/>
            <w:hideMark/>
            <w:tcPrChange w:id="557" w:author="Hoan Ng" w:date="2017-03-20T22:19:00Z">
              <w:tcPr>
                <w:tcW w:w="960" w:type="dxa"/>
                <w:hideMark/>
              </w:tcPr>
            </w:tcPrChange>
          </w:tcPr>
          <w:p w14:paraId="14AFBCFE" w14:textId="77777777" w:rsidR="005F3BAC" w:rsidRPr="005F3BAC" w:rsidRDefault="005F3BAC">
            <w:pPr>
              <w:rPr>
                <w:ins w:id="558" w:author="Hoan Ng" w:date="2017-03-20T22:18:00Z"/>
                <w:b/>
                <w:bCs/>
              </w:rPr>
            </w:pPr>
            <w:ins w:id="559" w:author="Hoan Ng" w:date="2017-03-20T22:18:00Z">
              <w:r w:rsidRPr="005F3BAC">
                <w:rPr>
                  <w:b/>
                  <w:bCs/>
                </w:rPr>
                <w:t> </w:t>
              </w:r>
            </w:ins>
          </w:p>
        </w:tc>
        <w:tc>
          <w:tcPr>
            <w:tcW w:w="790" w:type="dxa"/>
            <w:hideMark/>
            <w:tcPrChange w:id="560" w:author="Hoan Ng" w:date="2017-03-20T22:19:00Z">
              <w:tcPr>
                <w:tcW w:w="960" w:type="dxa"/>
                <w:hideMark/>
              </w:tcPr>
            </w:tcPrChange>
          </w:tcPr>
          <w:p w14:paraId="34F20C01" w14:textId="77777777" w:rsidR="005F3BAC" w:rsidRPr="005F3BAC" w:rsidRDefault="005F3BAC">
            <w:pPr>
              <w:rPr>
                <w:ins w:id="561" w:author="Hoan Ng" w:date="2017-03-20T22:18:00Z"/>
                <w:b/>
                <w:bCs/>
              </w:rPr>
            </w:pPr>
            <w:ins w:id="562" w:author="Hoan Ng" w:date="2017-03-20T22:18:00Z">
              <w:r w:rsidRPr="005F3BAC">
                <w:rPr>
                  <w:b/>
                  <w:bCs/>
                </w:rPr>
                <w:t> </w:t>
              </w:r>
            </w:ins>
          </w:p>
        </w:tc>
      </w:tr>
      <w:tr w:rsidR="005F3BAC" w:rsidRPr="005F3BAC" w14:paraId="6F2EAA27" w14:textId="77777777" w:rsidTr="005F3BAC">
        <w:tblPrEx>
          <w:tblW w:w="0" w:type="auto"/>
          <w:tblPrExChange w:id="563" w:author="Hoan Ng" w:date="2017-03-20T22:19:00Z">
            <w:tblPrEx>
              <w:tblW w:w="0" w:type="auto"/>
            </w:tblPrEx>
          </w:tblPrExChange>
        </w:tblPrEx>
        <w:trPr>
          <w:trHeight w:val="300"/>
          <w:ins w:id="564" w:author="Hoan Ng" w:date="2017-03-20T22:18:00Z"/>
          <w:trPrChange w:id="565" w:author="Hoan Ng" w:date="2017-03-20T22:19:00Z">
            <w:trPr>
              <w:trHeight w:val="300"/>
            </w:trPr>
          </w:trPrChange>
        </w:trPr>
        <w:tc>
          <w:tcPr>
            <w:tcW w:w="985" w:type="dxa"/>
            <w:hideMark/>
            <w:tcPrChange w:id="566" w:author="Hoan Ng" w:date="2017-03-20T22:19:00Z">
              <w:tcPr>
                <w:tcW w:w="8140" w:type="dxa"/>
                <w:gridSpan w:val="2"/>
                <w:hideMark/>
              </w:tcPr>
            </w:tcPrChange>
          </w:tcPr>
          <w:p w14:paraId="1402FC18" w14:textId="77777777" w:rsidR="005F3BAC" w:rsidRPr="005F3BAC" w:rsidRDefault="005F3BAC">
            <w:pPr>
              <w:rPr>
                <w:ins w:id="567" w:author="Hoan Ng" w:date="2017-03-20T22:18:00Z"/>
                <w:b/>
                <w:bCs/>
              </w:rPr>
            </w:pPr>
            <w:ins w:id="568" w:author="Hoan Ng" w:date="2017-03-20T22:18:00Z">
              <w:r w:rsidRPr="005F3BAC">
                <w:rPr>
                  <w:b/>
                  <w:bCs/>
                </w:rPr>
                <w:t> </w:t>
              </w:r>
            </w:ins>
          </w:p>
        </w:tc>
        <w:tc>
          <w:tcPr>
            <w:tcW w:w="4702" w:type="dxa"/>
            <w:hideMark/>
            <w:tcPrChange w:id="569" w:author="Hoan Ng" w:date="2017-03-20T22:19:00Z">
              <w:tcPr>
                <w:tcW w:w="3340" w:type="dxa"/>
                <w:hideMark/>
              </w:tcPr>
            </w:tcPrChange>
          </w:tcPr>
          <w:p w14:paraId="518DE036" w14:textId="77777777" w:rsidR="005F3BAC" w:rsidRPr="005F3BAC" w:rsidRDefault="005F3BAC" w:rsidP="005F3BAC">
            <w:pPr>
              <w:rPr>
                <w:ins w:id="570" w:author="Hoan Ng" w:date="2017-03-20T22:18:00Z"/>
                <w:b/>
                <w:bCs/>
              </w:rPr>
            </w:pPr>
            <w:ins w:id="571" w:author="Hoan Ng" w:date="2017-03-20T22:18:00Z">
              <w:r w:rsidRPr="005F3BAC">
                <w:rPr>
                  <w:b/>
                  <w:bCs/>
                </w:rPr>
                <w:t>Module 2</w:t>
              </w:r>
            </w:ins>
          </w:p>
        </w:tc>
        <w:tc>
          <w:tcPr>
            <w:tcW w:w="1027" w:type="dxa"/>
            <w:hideMark/>
            <w:tcPrChange w:id="572" w:author="Hoan Ng" w:date="2017-03-20T22:19:00Z">
              <w:tcPr>
                <w:tcW w:w="960" w:type="dxa"/>
                <w:hideMark/>
              </w:tcPr>
            </w:tcPrChange>
          </w:tcPr>
          <w:p w14:paraId="4ADF59FF" w14:textId="77777777" w:rsidR="005F3BAC" w:rsidRPr="005F3BAC" w:rsidRDefault="005F3BAC">
            <w:pPr>
              <w:rPr>
                <w:ins w:id="573" w:author="Hoan Ng" w:date="2017-03-20T22:18:00Z"/>
                <w:b/>
                <w:bCs/>
              </w:rPr>
            </w:pPr>
            <w:ins w:id="574" w:author="Hoan Ng" w:date="2017-03-20T22:18:00Z">
              <w:r w:rsidRPr="005F3BAC">
                <w:rPr>
                  <w:b/>
                  <w:bCs/>
                </w:rPr>
                <w:t> </w:t>
              </w:r>
            </w:ins>
          </w:p>
        </w:tc>
        <w:tc>
          <w:tcPr>
            <w:tcW w:w="868" w:type="dxa"/>
            <w:hideMark/>
            <w:tcPrChange w:id="575" w:author="Hoan Ng" w:date="2017-03-20T22:19:00Z">
              <w:tcPr>
                <w:tcW w:w="960" w:type="dxa"/>
                <w:hideMark/>
              </w:tcPr>
            </w:tcPrChange>
          </w:tcPr>
          <w:p w14:paraId="758C786E" w14:textId="77777777" w:rsidR="005F3BAC" w:rsidRPr="005F3BAC" w:rsidRDefault="005F3BAC">
            <w:pPr>
              <w:rPr>
                <w:ins w:id="576" w:author="Hoan Ng" w:date="2017-03-20T22:18:00Z"/>
                <w:b/>
                <w:bCs/>
              </w:rPr>
            </w:pPr>
            <w:ins w:id="577" w:author="Hoan Ng" w:date="2017-03-20T22:18:00Z">
              <w:r w:rsidRPr="005F3BAC">
                <w:rPr>
                  <w:b/>
                  <w:bCs/>
                </w:rPr>
                <w:t> </w:t>
              </w:r>
            </w:ins>
          </w:p>
        </w:tc>
        <w:tc>
          <w:tcPr>
            <w:tcW w:w="978" w:type="dxa"/>
            <w:hideMark/>
            <w:tcPrChange w:id="578" w:author="Hoan Ng" w:date="2017-03-20T22:19:00Z">
              <w:tcPr>
                <w:tcW w:w="960" w:type="dxa"/>
                <w:hideMark/>
              </w:tcPr>
            </w:tcPrChange>
          </w:tcPr>
          <w:p w14:paraId="28F50A46" w14:textId="77777777" w:rsidR="005F3BAC" w:rsidRPr="005F3BAC" w:rsidRDefault="005F3BAC">
            <w:pPr>
              <w:rPr>
                <w:ins w:id="579" w:author="Hoan Ng" w:date="2017-03-20T22:18:00Z"/>
                <w:b/>
                <w:bCs/>
              </w:rPr>
            </w:pPr>
            <w:ins w:id="580" w:author="Hoan Ng" w:date="2017-03-20T22:18:00Z">
              <w:r w:rsidRPr="005F3BAC">
                <w:rPr>
                  <w:b/>
                  <w:bCs/>
                </w:rPr>
                <w:t> </w:t>
              </w:r>
            </w:ins>
          </w:p>
        </w:tc>
        <w:tc>
          <w:tcPr>
            <w:tcW w:w="790" w:type="dxa"/>
            <w:hideMark/>
            <w:tcPrChange w:id="581" w:author="Hoan Ng" w:date="2017-03-20T22:19:00Z">
              <w:tcPr>
                <w:tcW w:w="960" w:type="dxa"/>
                <w:hideMark/>
              </w:tcPr>
            </w:tcPrChange>
          </w:tcPr>
          <w:p w14:paraId="5B97F213" w14:textId="77777777" w:rsidR="005F3BAC" w:rsidRPr="005F3BAC" w:rsidRDefault="005F3BAC">
            <w:pPr>
              <w:rPr>
                <w:ins w:id="582" w:author="Hoan Ng" w:date="2017-03-20T22:18:00Z"/>
                <w:b/>
                <w:bCs/>
              </w:rPr>
            </w:pPr>
            <w:ins w:id="583" w:author="Hoan Ng" w:date="2017-03-20T22:18:00Z">
              <w:r w:rsidRPr="005F3BAC">
                <w:rPr>
                  <w:b/>
                  <w:bCs/>
                </w:rPr>
                <w:t> </w:t>
              </w:r>
            </w:ins>
          </w:p>
        </w:tc>
      </w:tr>
      <w:tr w:rsidR="005F3BAC" w:rsidRPr="005F3BAC" w14:paraId="73218E5F" w14:textId="77777777" w:rsidTr="005F3BAC">
        <w:tblPrEx>
          <w:tblW w:w="0" w:type="auto"/>
          <w:tblPrExChange w:id="584" w:author="Hoan Ng" w:date="2017-03-20T22:19:00Z">
            <w:tblPrEx>
              <w:tblW w:w="0" w:type="auto"/>
            </w:tblPrEx>
          </w:tblPrExChange>
        </w:tblPrEx>
        <w:trPr>
          <w:trHeight w:val="300"/>
          <w:ins w:id="585" w:author="Hoan Ng" w:date="2017-03-20T22:18:00Z"/>
          <w:trPrChange w:id="586" w:author="Hoan Ng" w:date="2017-03-20T22:19:00Z">
            <w:trPr>
              <w:trHeight w:val="300"/>
            </w:trPr>
          </w:trPrChange>
        </w:trPr>
        <w:tc>
          <w:tcPr>
            <w:tcW w:w="985" w:type="dxa"/>
            <w:hideMark/>
            <w:tcPrChange w:id="587" w:author="Hoan Ng" w:date="2017-03-20T22:19:00Z">
              <w:tcPr>
                <w:tcW w:w="8140" w:type="dxa"/>
                <w:gridSpan w:val="2"/>
                <w:hideMark/>
              </w:tcPr>
            </w:tcPrChange>
          </w:tcPr>
          <w:p w14:paraId="6C427F8B" w14:textId="77777777" w:rsidR="005F3BAC" w:rsidRPr="005F3BAC" w:rsidRDefault="005F3BAC">
            <w:pPr>
              <w:rPr>
                <w:ins w:id="588" w:author="Hoan Ng" w:date="2017-03-20T22:18:00Z"/>
                <w:b/>
                <w:bCs/>
              </w:rPr>
            </w:pPr>
            <w:ins w:id="589" w:author="Hoan Ng" w:date="2017-03-20T22:18:00Z">
              <w:r w:rsidRPr="005F3BAC">
                <w:rPr>
                  <w:b/>
                  <w:bCs/>
                </w:rPr>
                <w:t> </w:t>
              </w:r>
            </w:ins>
          </w:p>
        </w:tc>
        <w:tc>
          <w:tcPr>
            <w:tcW w:w="4702" w:type="dxa"/>
            <w:hideMark/>
            <w:tcPrChange w:id="590" w:author="Hoan Ng" w:date="2017-03-20T22:19:00Z">
              <w:tcPr>
                <w:tcW w:w="3340" w:type="dxa"/>
                <w:hideMark/>
              </w:tcPr>
            </w:tcPrChange>
          </w:tcPr>
          <w:p w14:paraId="4E23EE8E" w14:textId="77777777" w:rsidR="005F3BAC" w:rsidRPr="005F3BAC" w:rsidRDefault="005F3BAC" w:rsidP="005F3BAC">
            <w:pPr>
              <w:rPr>
                <w:ins w:id="591" w:author="Hoan Ng" w:date="2017-03-20T22:18:00Z"/>
                <w:b/>
                <w:bCs/>
              </w:rPr>
            </w:pPr>
            <w:ins w:id="592" w:author="Hoan Ng" w:date="2017-03-20T22:18:00Z">
              <w:r w:rsidRPr="005F3BAC">
                <w:rPr>
                  <w:b/>
                  <w:bCs/>
                </w:rPr>
                <w:t>Module 3</w:t>
              </w:r>
            </w:ins>
          </w:p>
        </w:tc>
        <w:tc>
          <w:tcPr>
            <w:tcW w:w="1027" w:type="dxa"/>
            <w:hideMark/>
            <w:tcPrChange w:id="593" w:author="Hoan Ng" w:date="2017-03-20T22:19:00Z">
              <w:tcPr>
                <w:tcW w:w="960" w:type="dxa"/>
                <w:hideMark/>
              </w:tcPr>
            </w:tcPrChange>
          </w:tcPr>
          <w:p w14:paraId="5383AF8D" w14:textId="77777777" w:rsidR="005F3BAC" w:rsidRPr="005F3BAC" w:rsidRDefault="005F3BAC">
            <w:pPr>
              <w:rPr>
                <w:ins w:id="594" w:author="Hoan Ng" w:date="2017-03-20T22:18:00Z"/>
                <w:b/>
                <w:bCs/>
              </w:rPr>
            </w:pPr>
            <w:ins w:id="595" w:author="Hoan Ng" w:date="2017-03-20T22:18:00Z">
              <w:r w:rsidRPr="005F3BAC">
                <w:rPr>
                  <w:b/>
                  <w:bCs/>
                </w:rPr>
                <w:t> </w:t>
              </w:r>
            </w:ins>
          </w:p>
        </w:tc>
        <w:tc>
          <w:tcPr>
            <w:tcW w:w="868" w:type="dxa"/>
            <w:hideMark/>
            <w:tcPrChange w:id="596" w:author="Hoan Ng" w:date="2017-03-20T22:19:00Z">
              <w:tcPr>
                <w:tcW w:w="960" w:type="dxa"/>
                <w:hideMark/>
              </w:tcPr>
            </w:tcPrChange>
          </w:tcPr>
          <w:p w14:paraId="7DF298A0" w14:textId="77777777" w:rsidR="005F3BAC" w:rsidRPr="005F3BAC" w:rsidRDefault="005F3BAC">
            <w:pPr>
              <w:rPr>
                <w:ins w:id="597" w:author="Hoan Ng" w:date="2017-03-20T22:18:00Z"/>
                <w:b/>
                <w:bCs/>
              </w:rPr>
            </w:pPr>
            <w:ins w:id="598" w:author="Hoan Ng" w:date="2017-03-20T22:18:00Z">
              <w:r w:rsidRPr="005F3BAC">
                <w:rPr>
                  <w:b/>
                  <w:bCs/>
                </w:rPr>
                <w:t> </w:t>
              </w:r>
            </w:ins>
          </w:p>
        </w:tc>
        <w:tc>
          <w:tcPr>
            <w:tcW w:w="978" w:type="dxa"/>
            <w:hideMark/>
            <w:tcPrChange w:id="599" w:author="Hoan Ng" w:date="2017-03-20T22:19:00Z">
              <w:tcPr>
                <w:tcW w:w="960" w:type="dxa"/>
                <w:hideMark/>
              </w:tcPr>
            </w:tcPrChange>
          </w:tcPr>
          <w:p w14:paraId="5ED61B3F" w14:textId="77777777" w:rsidR="005F3BAC" w:rsidRPr="005F3BAC" w:rsidRDefault="005F3BAC">
            <w:pPr>
              <w:rPr>
                <w:ins w:id="600" w:author="Hoan Ng" w:date="2017-03-20T22:18:00Z"/>
                <w:b/>
                <w:bCs/>
              </w:rPr>
            </w:pPr>
            <w:ins w:id="601" w:author="Hoan Ng" w:date="2017-03-20T22:18:00Z">
              <w:r w:rsidRPr="005F3BAC">
                <w:rPr>
                  <w:b/>
                  <w:bCs/>
                </w:rPr>
                <w:t> </w:t>
              </w:r>
            </w:ins>
          </w:p>
        </w:tc>
        <w:tc>
          <w:tcPr>
            <w:tcW w:w="790" w:type="dxa"/>
            <w:hideMark/>
            <w:tcPrChange w:id="602" w:author="Hoan Ng" w:date="2017-03-20T22:19:00Z">
              <w:tcPr>
                <w:tcW w:w="960" w:type="dxa"/>
                <w:hideMark/>
              </w:tcPr>
            </w:tcPrChange>
          </w:tcPr>
          <w:p w14:paraId="56E03A18" w14:textId="77777777" w:rsidR="005F3BAC" w:rsidRPr="005F3BAC" w:rsidRDefault="005F3BAC">
            <w:pPr>
              <w:rPr>
                <w:ins w:id="603" w:author="Hoan Ng" w:date="2017-03-20T22:18:00Z"/>
                <w:b/>
                <w:bCs/>
              </w:rPr>
            </w:pPr>
            <w:ins w:id="604" w:author="Hoan Ng" w:date="2017-03-20T22:18:00Z">
              <w:r w:rsidRPr="005F3BAC">
                <w:rPr>
                  <w:b/>
                  <w:bCs/>
                </w:rPr>
                <w:t> </w:t>
              </w:r>
            </w:ins>
          </w:p>
        </w:tc>
      </w:tr>
      <w:tr w:rsidR="005F3BAC" w:rsidRPr="005F3BAC" w14:paraId="71CA57DB" w14:textId="77777777" w:rsidTr="005F3BAC">
        <w:tblPrEx>
          <w:tblW w:w="0" w:type="auto"/>
          <w:tblPrExChange w:id="605" w:author="Hoan Ng" w:date="2017-03-20T22:19:00Z">
            <w:tblPrEx>
              <w:tblW w:w="0" w:type="auto"/>
            </w:tblPrEx>
          </w:tblPrExChange>
        </w:tblPrEx>
        <w:trPr>
          <w:trHeight w:val="300"/>
          <w:ins w:id="606" w:author="Hoan Ng" w:date="2017-03-20T22:18:00Z"/>
          <w:trPrChange w:id="607" w:author="Hoan Ng" w:date="2017-03-20T22:19:00Z">
            <w:trPr>
              <w:trHeight w:val="300"/>
            </w:trPr>
          </w:trPrChange>
        </w:trPr>
        <w:tc>
          <w:tcPr>
            <w:tcW w:w="985" w:type="dxa"/>
            <w:hideMark/>
            <w:tcPrChange w:id="608" w:author="Hoan Ng" w:date="2017-03-20T22:19:00Z">
              <w:tcPr>
                <w:tcW w:w="8140" w:type="dxa"/>
                <w:gridSpan w:val="2"/>
                <w:hideMark/>
              </w:tcPr>
            </w:tcPrChange>
          </w:tcPr>
          <w:p w14:paraId="695FC2AD" w14:textId="77777777" w:rsidR="005F3BAC" w:rsidRPr="005F3BAC" w:rsidRDefault="005F3BAC">
            <w:pPr>
              <w:rPr>
                <w:ins w:id="609" w:author="Hoan Ng" w:date="2017-03-20T22:18:00Z"/>
                <w:b/>
                <w:bCs/>
              </w:rPr>
            </w:pPr>
            <w:ins w:id="610" w:author="Hoan Ng" w:date="2017-03-20T22:18:00Z">
              <w:r w:rsidRPr="005F3BAC">
                <w:rPr>
                  <w:b/>
                  <w:bCs/>
                </w:rPr>
                <w:t> </w:t>
              </w:r>
            </w:ins>
          </w:p>
        </w:tc>
        <w:tc>
          <w:tcPr>
            <w:tcW w:w="4702" w:type="dxa"/>
            <w:hideMark/>
            <w:tcPrChange w:id="611" w:author="Hoan Ng" w:date="2017-03-20T22:19:00Z">
              <w:tcPr>
                <w:tcW w:w="3340" w:type="dxa"/>
                <w:hideMark/>
              </w:tcPr>
            </w:tcPrChange>
          </w:tcPr>
          <w:p w14:paraId="19BC63E8" w14:textId="77777777" w:rsidR="005F3BAC" w:rsidRPr="005F3BAC" w:rsidRDefault="005F3BAC" w:rsidP="005F3BAC">
            <w:pPr>
              <w:rPr>
                <w:ins w:id="612" w:author="Hoan Ng" w:date="2017-03-20T22:18:00Z"/>
                <w:b/>
                <w:bCs/>
              </w:rPr>
            </w:pPr>
            <w:ins w:id="613" w:author="Hoan Ng" w:date="2017-03-20T22:18:00Z">
              <w:r w:rsidRPr="005F3BAC">
                <w:rPr>
                  <w:b/>
                  <w:bCs/>
                </w:rPr>
                <w:t>Module …</w:t>
              </w:r>
            </w:ins>
          </w:p>
        </w:tc>
        <w:tc>
          <w:tcPr>
            <w:tcW w:w="1027" w:type="dxa"/>
            <w:hideMark/>
            <w:tcPrChange w:id="614" w:author="Hoan Ng" w:date="2017-03-20T22:19:00Z">
              <w:tcPr>
                <w:tcW w:w="960" w:type="dxa"/>
                <w:hideMark/>
              </w:tcPr>
            </w:tcPrChange>
          </w:tcPr>
          <w:p w14:paraId="6B5174D3" w14:textId="77777777" w:rsidR="005F3BAC" w:rsidRPr="005F3BAC" w:rsidRDefault="005F3BAC">
            <w:pPr>
              <w:rPr>
                <w:ins w:id="615" w:author="Hoan Ng" w:date="2017-03-20T22:18:00Z"/>
                <w:b/>
                <w:bCs/>
              </w:rPr>
            </w:pPr>
            <w:ins w:id="616" w:author="Hoan Ng" w:date="2017-03-20T22:18:00Z">
              <w:r w:rsidRPr="005F3BAC">
                <w:rPr>
                  <w:b/>
                  <w:bCs/>
                </w:rPr>
                <w:t> </w:t>
              </w:r>
            </w:ins>
          </w:p>
        </w:tc>
        <w:tc>
          <w:tcPr>
            <w:tcW w:w="868" w:type="dxa"/>
            <w:hideMark/>
            <w:tcPrChange w:id="617" w:author="Hoan Ng" w:date="2017-03-20T22:19:00Z">
              <w:tcPr>
                <w:tcW w:w="960" w:type="dxa"/>
                <w:hideMark/>
              </w:tcPr>
            </w:tcPrChange>
          </w:tcPr>
          <w:p w14:paraId="2EFBAFAD" w14:textId="77777777" w:rsidR="005F3BAC" w:rsidRPr="005F3BAC" w:rsidRDefault="005F3BAC">
            <w:pPr>
              <w:rPr>
                <w:ins w:id="618" w:author="Hoan Ng" w:date="2017-03-20T22:18:00Z"/>
                <w:b/>
                <w:bCs/>
              </w:rPr>
            </w:pPr>
            <w:ins w:id="619" w:author="Hoan Ng" w:date="2017-03-20T22:18:00Z">
              <w:r w:rsidRPr="005F3BAC">
                <w:rPr>
                  <w:b/>
                  <w:bCs/>
                </w:rPr>
                <w:t> </w:t>
              </w:r>
            </w:ins>
          </w:p>
        </w:tc>
        <w:tc>
          <w:tcPr>
            <w:tcW w:w="978" w:type="dxa"/>
            <w:hideMark/>
            <w:tcPrChange w:id="620" w:author="Hoan Ng" w:date="2017-03-20T22:19:00Z">
              <w:tcPr>
                <w:tcW w:w="960" w:type="dxa"/>
                <w:hideMark/>
              </w:tcPr>
            </w:tcPrChange>
          </w:tcPr>
          <w:p w14:paraId="088F3E6B" w14:textId="77777777" w:rsidR="005F3BAC" w:rsidRPr="005F3BAC" w:rsidRDefault="005F3BAC">
            <w:pPr>
              <w:rPr>
                <w:ins w:id="621" w:author="Hoan Ng" w:date="2017-03-20T22:18:00Z"/>
                <w:b/>
                <w:bCs/>
              </w:rPr>
            </w:pPr>
            <w:ins w:id="622" w:author="Hoan Ng" w:date="2017-03-20T22:18:00Z">
              <w:r w:rsidRPr="005F3BAC">
                <w:rPr>
                  <w:b/>
                  <w:bCs/>
                </w:rPr>
                <w:t> </w:t>
              </w:r>
            </w:ins>
          </w:p>
        </w:tc>
        <w:tc>
          <w:tcPr>
            <w:tcW w:w="790" w:type="dxa"/>
            <w:hideMark/>
            <w:tcPrChange w:id="623" w:author="Hoan Ng" w:date="2017-03-20T22:19:00Z">
              <w:tcPr>
                <w:tcW w:w="960" w:type="dxa"/>
                <w:hideMark/>
              </w:tcPr>
            </w:tcPrChange>
          </w:tcPr>
          <w:p w14:paraId="7A5A35AE" w14:textId="77777777" w:rsidR="005F3BAC" w:rsidRPr="005F3BAC" w:rsidRDefault="005F3BAC">
            <w:pPr>
              <w:rPr>
                <w:ins w:id="624" w:author="Hoan Ng" w:date="2017-03-20T22:18:00Z"/>
                <w:b/>
                <w:bCs/>
              </w:rPr>
            </w:pPr>
            <w:ins w:id="625" w:author="Hoan Ng" w:date="2017-03-20T22:18:00Z">
              <w:r w:rsidRPr="005F3BAC">
                <w:rPr>
                  <w:b/>
                  <w:bCs/>
                </w:rPr>
                <w:t> </w:t>
              </w:r>
            </w:ins>
          </w:p>
        </w:tc>
      </w:tr>
      <w:tr w:rsidR="005F3BAC" w:rsidRPr="005F3BAC" w14:paraId="6BC2FD04" w14:textId="77777777" w:rsidTr="005F3BAC">
        <w:tblPrEx>
          <w:tblW w:w="0" w:type="auto"/>
          <w:tblPrExChange w:id="626" w:author="Hoan Ng" w:date="2017-03-20T22:19:00Z">
            <w:tblPrEx>
              <w:tblW w:w="0" w:type="auto"/>
            </w:tblPrEx>
          </w:tblPrExChange>
        </w:tblPrEx>
        <w:trPr>
          <w:trHeight w:val="300"/>
          <w:ins w:id="627" w:author="Hoan Ng" w:date="2017-03-20T22:18:00Z"/>
          <w:trPrChange w:id="628" w:author="Hoan Ng" w:date="2017-03-20T22:19:00Z">
            <w:trPr>
              <w:trHeight w:val="300"/>
            </w:trPr>
          </w:trPrChange>
        </w:trPr>
        <w:tc>
          <w:tcPr>
            <w:tcW w:w="9350" w:type="dxa"/>
            <w:gridSpan w:val="6"/>
            <w:hideMark/>
            <w:tcPrChange w:id="629" w:author="Hoan Ng" w:date="2017-03-20T22:19:00Z">
              <w:tcPr>
                <w:tcW w:w="15320" w:type="dxa"/>
                <w:gridSpan w:val="7"/>
                <w:hideMark/>
              </w:tcPr>
            </w:tcPrChange>
          </w:tcPr>
          <w:p w14:paraId="7A99724D" w14:textId="77777777" w:rsidR="005F3BAC" w:rsidRPr="005F3BAC" w:rsidRDefault="005F3BAC">
            <w:pPr>
              <w:rPr>
                <w:ins w:id="630" w:author="Hoan Ng" w:date="2017-03-20T22:18:00Z"/>
                <w:b/>
                <w:bCs/>
              </w:rPr>
            </w:pPr>
            <w:ins w:id="631" w:author="Hoan Ng" w:date="2017-03-20T22:18:00Z">
              <w:r w:rsidRPr="005F3BAC">
                <w:rPr>
                  <w:b/>
                  <w:bCs/>
                </w:rPr>
                <w:t>III. KIỂM THỬ</w:t>
              </w:r>
            </w:ins>
          </w:p>
        </w:tc>
      </w:tr>
      <w:tr w:rsidR="005F3BAC" w:rsidRPr="005F3BAC" w14:paraId="027CD017" w14:textId="77777777" w:rsidTr="005F3BAC">
        <w:tblPrEx>
          <w:tblW w:w="0" w:type="auto"/>
          <w:tblPrExChange w:id="632" w:author="Hoan Ng" w:date="2017-03-20T22:19:00Z">
            <w:tblPrEx>
              <w:tblW w:w="0" w:type="auto"/>
            </w:tblPrEx>
          </w:tblPrExChange>
        </w:tblPrEx>
        <w:trPr>
          <w:trHeight w:val="300"/>
          <w:ins w:id="633" w:author="Hoan Ng" w:date="2017-03-20T22:18:00Z"/>
          <w:trPrChange w:id="634" w:author="Hoan Ng" w:date="2017-03-20T22:19:00Z">
            <w:trPr>
              <w:trHeight w:val="300"/>
            </w:trPr>
          </w:trPrChange>
        </w:trPr>
        <w:tc>
          <w:tcPr>
            <w:tcW w:w="985" w:type="dxa"/>
            <w:hideMark/>
            <w:tcPrChange w:id="635" w:author="Hoan Ng" w:date="2017-03-20T22:19:00Z">
              <w:tcPr>
                <w:tcW w:w="8140" w:type="dxa"/>
                <w:gridSpan w:val="2"/>
                <w:hideMark/>
              </w:tcPr>
            </w:tcPrChange>
          </w:tcPr>
          <w:p w14:paraId="327164D6" w14:textId="77777777" w:rsidR="005F3BAC" w:rsidRPr="005F3BAC" w:rsidRDefault="005F3BAC">
            <w:pPr>
              <w:rPr>
                <w:ins w:id="636" w:author="Hoan Ng" w:date="2017-03-20T22:18:00Z"/>
                <w:b/>
                <w:bCs/>
              </w:rPr>
            </w:pPr>
            <w:ins w:id="637" w:author="Hoan Ng" w:date="2017-03-20T22:18:00Z">
              <w:r w:rsidRPr="005F3BAC">
                <w:rPr>
                  <w:b/>
                  <w:bCs/>
                </w:rPr>
                <w:t> </w:t>
              </w:r>
            </w:ins>
          </w:p>
        </w:tc>
        <w:tc>
          <w:tcPr>
            <w:tcW w:w="4702" w:type="dxa"/>
            <w:hideMark/>
            <w:tcPrChange w:id="638" w:author="Hoan Ng" w:date="2017-03-20T22:19:00Z">
              <w:tcPr>
                <w:tcW w:w="3340" w:type="dxa"/>
                <w:hideMark/>
              </w:tcPr>
            </w:tcPrChange>
          </w:tcPr>
          <w:p w14:paraId="43362C40" w14:textId="77777777" w:rsidR="005F3BAC" w:rsidRPr="005F3BAC" w:rsidRDefault="005F3BAC" w:rsidP="005F3BAC">
            <w:pPr>
              <w:rPr>
                <w:ins w:id="639" w:author="Hoan Ng" w:date="2017-03-20T22:18:00Z"/>
                <w:b/>
                <w:bCs/>
              </w:rPr>
            </w:pPr>
            <w:ins w:id="640" w:author="Hoan Ng" w:date="2017-03-20T22:18:00Z">
              <w:r w:rsidRPr="005F3BAC">
                <w:rPr>
                  <w:b/>
                  <w:bCs/>
                </w:rPr>
                <w:t>Module 1</w:t>
              </w:r>
            </w:ins>
          </w:p>
        </w:tc>
        <w:tc>
          <w:tcPr>
            <w:tcW w:w="1027" w:type="dxa"/>
            <w:hideMark/>
            <w:tcPrChange w:id="641" w:author="Hoan Ng" w:date="2017-03-20T22:19:00Z">
              <w:tcPr>
                <w:tcW w:w="960" w:type="dxa"/>
                <w:hideMark/>
              </w:tcPr>
            </w:tcPrChange>
          </w:tcPr>
          <w:p w14:paraId="104C6A2C" w14:textId="77777777" w:rsidR="005F3BAC" w:rsidRPr="005F3BAC" w:rsidRDefault="005F3BAC">
            <w:pPr>
              <w:rPr>
                <w:ins w:id="642" w:author="Hoan Ng" w:date="2017-03-20T22:18:00Z"/>
                <w:b/>
                <w:bCs/>
              </w:rPr>
            </w:pPr>
            <w:ins w:id="643" w:author="Hoan Ng" w:date="2017-03-20T22:18:00Z">
              <w:r w:rsidRPr="005F3BAC">
                <w:rPr>
                  <w:b/>
                  <w:bCs/>
                </w:rPr>
                <w:t> </w:t>
              </w:r>
            </w:ins>
          </w:p>
        </w:tc>
        <w:tc>
          <w:tcPr>
            <w:tcW w:w="868" w:type="dxa"/>
            <w:hideMark/>
            <w:tcPrChange w:id="644" w:author="Hoan Ng" w:date="2017-03-20T22:19:00Z">
              <w:tcPr>
                <w:tcW w:w="960" w:type="dxa"/>
                <w:hideMark/>
              </w:tcPr>
            </w:tcPrChange>
          </w:tcPr>
          <w:p w14:paraId="5E91C212" w14:textId="77777777" w:rsidR="005F3BAC" w:rsidRPr="005F3BAC" w:rsidRDefault="005F3BAC">
            <w:pPr>
              <w:rPr>
                <w:ins w:id="645" w:author="Hoan Ng" w:date="2017-03-20T22:18:00Z"/>
                <w:b/>
                <w:bCs/>
              </w:rPr>
            </w:pPr>
            <w:ins w:id="646" w:author="Hoan Ng" w:date="2017-03-20T22:18:00Z">
              <w:r w:rsidRPr="005F3BAC">
                <w:rPr>
                  <w:b/>
                  <w:bCs/>
                </w:rPr>
                <w:t> </w:t>
              </w:r>
            </w:ins>
          </w:p>
        </w:tc>
        <w:tc>
          <w:tcPr>
            <w:tcW w:w="978" w:type="dxa"/>
            <w:hideMark/>
            <w:tcPrChange w:id="647" w:author="Hoan Ng" w:date="2017-03-20T22:19:00Z">
              <w:tcPr>
                <w:tcW w:w="960" w:type="dxa"/>
                <w:hideMark/>
              </w:tcPr>
            </w:tcPrChange>
          </w:tcPr>
          <w:p w14:paraId="18CF0D33" w14:textId="77777777" w:rsidR="005F3BAC" w:rsidRPr="005F3BAC" w:rsidRDefault="005F3BAC">
            <w:pPr>
              <w:rPr>
                <w:ins w:id="648" w:author="Hoan Ng" w:date="2017-03-20T22:18:00Z"/>
                <w:b/>
                <w:bCs/>
              </w:rPr>
            </w:pPr>
            <w:ins w:id="649" w:author="Hoan Ng" w:date="2017-03-20T22:18:00Z">
              <w:r w:rsidRPr="005F3BAC">
                <w:rPr>
                  <w:b/>
                  <w:bCs/>
                </w:rPr>
                <w:t> </w:t>
              </w:r>
            </w:ins>
          </w:p>
        </w:tc>
        <w:tc>
          <w:tcPr>
            <w:tcW w:w="790" w:type="dxa"/>
            <w:hideMark/>
            <w:tcPrChange w:id="650" w:author="Hoan Ng" w:date="2017-03-20T22:19:00Z">
              <w:tcPr>
                <w:tcW w:w="960" w:type="dxa"/>
                <w:hideMark/>
              </w:tcPr>
            </w:tcPrChange>
          </w:tcPr>
          <w:p w14:paraId="5A3A1D24" w14:textId="77777777" w:rsidR="005F3BAC" w:rsidRPr="005F3BAC" w:rsidRDefault="005F3BAC">
            <w:pPr>
              <w:rPr>
                <w:ins w:id="651" w:author="Hoan Ng" w:date="2017-03-20T22:18:00Z"/>
                <w:b/>
                <w:bCs/>
              </w:rPr>
            </w:pPr>
            <w:ins w:id="652" w:author="Hoan Ng" w:date="2017-03-20T22:18:00Z">
              <w:r w:rsidRPr="005F3BAC">
                <w:rPr>
                  <w:b/>
                  <w:bCs/>
                </w:rPr>
                <w:t> </w:t>
              </w:r>
            </w:ins>
          </w:p>
        </w:tc>
      </w:tr>
      <w:tr w:rsidR="005F3BAC" w:rsidRPr="005F3BAC" w14:paraId="00826EA7" w14:textId="77777777" w:rsidTr="005F3BAC">
        <w:tblPrEx>
          <w:tblW w:w="0" w:type="auto"/>
          <w:tblPrExChange w:id="653" w:author="Hoan Ng" w:date="2017-03-20T22:19:00Z">
            <w:tblPrEx>
              <w:tblW w:w="0" w:type="auto"/>
            </w:tblPrEx>
          </w:tblPrExChange>
        </w:tblPrEx>
        <w:trPr>
          <w:trHeight w:val="300"/>
          <w:ins w:id="654" w:author="Hoan Ng" w:date="2017-03-20T22:18:00Z"/>
          <w:trPrChange w:id="655" w:author="Hoan Ng" w:date="2017-03-20T22:19:00Z">
            <w:trPr>
              <w:trHeight w:val="300"/>
            </w:trPr>
          </w:trPrChange>
        </w:trPr>
        <w:tc>
          <w:tcPr>
            <w:tcW w:w="985" w:type="dxa"/>
            <w:hideMark/>
            <w:tcPrChange w:id="656" w:author="Hoan Ng" w:date="2017-03-20T22:19:00Z">
              <w:tcPr>
                <w:tcW w:w="8140" w:type="dxa"/>
                <w:gridSpan w:val="2"/>
                <w:hideMark/>
              </w:tcPr>
            </w:tcPrChange>
          </w:tcPr>
          <w:p w14:paraId="0947A5F3" w14:textId="77777777" w:rsidR="005F3BAC" w:rsidRPr="005F3BAC" w:rsidRDefault="005F3BAC">
            <w:pPr>
              <w:rPr>
                <w:ins w:id="657" w:author="Hoan Ng" w:date="2017-03-20T22:18:00Z"/>
                <w:b/>
                <w:bCs/>
              </w:rPr>
            </w:pPr>
            <w:ins w:id="658" w:author="Hoan Ng" w:date="2017-03-20T22:18:00Z">
              <w:r w:rsidRPr="005F3BAC">
                <w:rPr>
                  <w:b/>
                  <w:bCs/>
                </w:rPr>
                <w:t> </w:t>
              </w:r>
            </w:ins>
          </w:p>
        </w:tc>
        <w:tc>
          <w:tcPr>
            <w:tcW w:w="4702" w:type="dxa"/>
            <w:hideMark/>
            <w:tcPrChange w:id="659" w:author="Hoan Ng" w:date="2017-03-20T22:19:00Z">
              <w:tcPr>
                <w:tcW w:w="3340" w:type="dxa"/>
                <w:hideMark/>
              </w:tcPr>
            </w:tcPrChange>
          </w:tcPr>
          <w:p w14:paraId="1CB61979" w14:textId="77777777" w:rsidR="005F3BAC" w:rsidRPr="005F3BAC" w:rsidRDefault="005F3BAC" w:rsidP="005F3BAC">
            <w:pPr>
              <w:rPr>
                <w:ins w:id="660" w:author="Hoan Ng" w:date="2017-03-20T22:18:00Z"/>
                <w:b/>
                <w:bCs/>
              </w:rPr>
            </w:pPr>
            <w:ins w:id="661" w:author="Hoan Ng" w:date="2017-03-20T22:18:00Z">
              <w:r w:rsidRPr="005F3BAC">
                <w:rPr>
                  <w:b/>
                  <w:bCs/>
                </w:rPr>
                <w:t>Module 2</w:t>
              </w:r>
            </w:ins>
          </w:p>
        </w:tc>
        <w:tc>
          <w:tcPr>
            <w:tcW w:w="1027" w:type="dxa"/>
            <w:hideMark/>
            <w:tcPrChange w:id="662" w:author="Hoan Ng" w:date="2017-03-20T22:19:00Z">
              <w:tcPr>
                <w:tcW w:w="960" w:type="dxa"/>
                <w:hideMark/>
              </w:tcPr>
            </w:tcPrChange>
          </w:tcPr>
          <w:p w14:paraId="10FBF84A" w14:textId="77777777" w:rsidR="005F3BAC" w:rsidRPr="005F3BAC" w:rsidRDefault="005F3BAC">
            <w:pPr>
              <w:rPr>
                <w:ins w:id="663" w:author="Hoan Ng" w:date="2017-03-20T22:18:00Z"/>
                <w:b/>
                <w:bCs/>
              </w:rPr>
            </w:pPr>
            <w:ins w:id="664" w:author="Hoan Ng" w:date="2017-03-20T22:18:00Z">
              <w:r w:rsidRPr="005F3BAC">
                <w:rPr>
                  <w:b/>
                  <w:bCs/>
                </w:rPr>
                <w:t> </w:t>
              </w:r>
            </w:ins>
          </w:p>
        </w:tc>
        <w:tc>
          <w:tcPr>
            <w:tcW w:w="868" w:type="dxa"/>
            <w:hideMark/>
            <w:tcPrChange w:id="665" w:author="Hoan Ng" w:date="2017-03-20T22:19:00Z">
              <w:tcPr>
                <w:tcW w:w="960" w:type="dxa"/>
                <w:hideMark/>
              </w:tcPr>
            </w:tcPrChange>
          </w:tcPr>
          <w:p w14:paraId="2D70E219" w14:textId="77777777" w:rsidR="005F3BAC" w:rsidRPr="005F3BAC" w:rsidRDefault="005F3BAC">
            <w:pPr>
              <w:rPr>
                <w:ins w:id="666" w:author="Hoan Ng" w:date="2017-03-20T22:18:00Z"/>
                <w:b/>
                <w:bCs/>
              </w:rPr>
            </w:pPr>
            <w:ins w:id="667" w:author="Hoan Ng" w:date="2017-03-20T22:18:00Z">
              <w:r w:rsidRPr="005F3BAC">
                <w:rPr>
                  <w:b/>
                  <w:bCs/>
                </w:rPr>
                <w:t> </w:t>
              </w:r>
            </w:ins>
          </w:p>
        </w:tc>
        <w:tc>
          <w:tcPr>
            <w:tcW w:w="978" w:type="dxa"/>
            <w:hideMark/>
            <w:tcPrChange w:id="668" w:author="Hoan Ng" w:date="2017-03-20T22:19:00Z">
              <w:tcPr>
                <w:tcW w:w="960" w:type="dxa"/>
                <w:hideMark/>
              </w:tcPr>
            </w:tcPrChange>
          </w:tcPr>
          <w:p w14:paraId="5E9EA58B" w14:textId="77777777" w:rsidR="005F3BAC" w:rsidRPr="005F3BAC" w:rsidRDefault="005F3BAC">
            <w:pPr>
              <w:rPr>
                <w:ins w:id="669" w:author="Hoan Ng" w:date="2017-03-20T22:18:00Z"/>
                <w:b/>
                <w:bCs/>
              </w:rPr>
            </w:pPr>
            <w:ins w:id="670" w:author="Hoan Ng" w:date="2017-03-20T22:18:00Z">
              <w:r w:rsidRPr="005F3BAC">
                <w:rPr>
                  <w:b/>
                  <w:bCs/>
                </w:rPr>
                <w:t> </w:t>
              </w:r>
            </w:ins>
          </w:p>
        </w:tc>
        <w:tc>
          <w:tcPr>
            <w:tcW w:w="790" w:type="dxa"/>
            <w:hideMark/>
            <w:tcPrChange w:id="671" w:author="Hoan Ng" w:date="2017-03-20T22:19:00Z">
              <w:tcPr>
                <w:tcW w:w="960" w:type="dxa"/>
                <w:hideMark/>
              </w:tcPr>
            </w:tcPrChange>
          </w:tcPr>
          <w:p w14:paraId="0741C07F" w14:textId="77777777" w:rsidR="005F3BAC" w:rsidRPr="005F3BAC" w:rsidRDefault="005F3BAC">
            <w:pPr>
              <w:rPr>
                <w:ins w:id="672" w:author="Hoan Ng" w:date="2017-03-20T22:18:00Z"/>
                <w:b/>
                <w:bCs/>
              </w:rPr>
            </w:pPr>
            <w:ins w:id="673" w:author="Hoan Ng" w:date="2017-03-20T22:18:00Z">
              <w:r w:rsidRPr="005F3BAC">
                <w:rPr>
                  <w:b/>
                  <w:bCs/>
                </w:rPr>
                <w:t> </w:t>
              </w:r>
            </w:ins>
          </w:p>
        </w:tc>
      </w:tr>
      <w:tr w:rsidR="005F3BAC" w:rsidRPr="005F3BAC" w14:paraId="1DC933D5" w14:textId="77777777" w:rsidTr="005F3BAC">
        <w:tblPrEx>
          <w:tblW w:w="0" w:type="auto"/>
          <w:tblPrExChange w:id="674" w:author="Hoan Ng" w:date="2017-03-20T22:19:00Z">
            <w:tblPrEx>
              <w:tblW w:w="0" w:type="auto"/>
            </w:tblPrEx>
          </w:tblPrExChange>
        </w:tblPrEx>
        <w:trPr>
          <w:trHeight w:val="300"/>
          <w:ins w:id="675" w:author="Hoan Ng" w:date="2017-03-20T22:18:00Z"/>
          <w:trPrChange w:id="676" w:author="Hoan Ng" w:date="2017-03-20T22:19:00Z">
            <w:trPr>
              <w:trHeight w:val="300"/>
            </w:trPr>
          </w:trPrChange>
        </w:trPr>
        <w:tc>
          <w:tcPr>
            <w:tcW w:w="985" w:type="dxa"/>
            <w:hideMark/>
            <w:tcPrChange w:id="677" w:author="Hoan Ng" w:date="2017-03-20T22:19:00Z">
              <w:tcPr>
                <w:tcW w:w="8140" w:type="dxa"/>
                <w:gridSpan w:val="2"/>
                <w:hideMark/>
              </w:tcPr>
            </w:tcPrChange>
          </w:tcPr>
          <w:p w14:paraId="26DBBE15" w14:textId="77777777" w:rsidR="005F3BAC" w:rsidRPr="005F3BAC" w:rsidRDefault="005F3BAC">
            <w:pPr>
              <w:rPr>
                <w:ins w:id="678" w:author="Hoan Ng" w:date="2017-03-20T22:18:00Z"/>
                <w:b/>
                <w:bCs/>
              </w:rPr>
            </w:pPr>
            <w:ins w:id="679" w:author="Hoan Ng" w:date="2017-03-20T22:18:00Z">
              <w:r w:rsidRPr="005F3BAC">
                <w:rPr>
                  <w:b/>
                  <w:bCs/>
                </w:rPr>
                <w:t> </w:t>
              </w:r>
            </w:ins>
          </w:p>
        </w:tc>
        <w:tc>
          <w:tcPr>
            <w:tcW w:w="4702" w:type="dxa"/>
            <w:hideMark/>
            <w:tcPrChange w:id="680" w:author="Hoan Ng" w:date="2017-03-20T22:19:00Z">
              <w:tcPr>
                <w:tcW w:w="3340" w:type="dxa"/>
                <w:hideMark/>
              </w:tcPr>
            </w:tcPrChange>
          </w:tcPr>
          <w:p w14:paraId="5717F50F" w14:textId="77777777" w:rsidR="005F3BAC" w:rsidRPr="005F3BAC" w:rsidRDefault="005F3BAC" w:rsidP="005F3BAC">
            <w:pPr>
              <w:rPr>
                <w:ins w:id="681" w:author="Hoan Ng" w:date="2017-03-20T22:18:00Z"/>
                <w:b/>
                <w:bCs/>
              </w:rPr>
            </w:pPr>
            <w:ins w:id="682" w:author="Hoan Ng" w:date="2017-03-20T22:18:00Z">
              <w:r w:rsidRPr="005F3BAC">
                <w:rPr>
                  <w:b/>
                  <w:bCs/>
                </w:rPr>
                <w:t>Module 3</w:t>
              </w:r>
            </w:ins>
          </w:p>
        </w:tc>
        <w:tc>
          <w:tcPr>
            <w:tcW w:w="1027" w:type="dxa"/>
            <w:hideMark/>
            <w:tcPrChange w:id="683" w:author="Hoan Ng" w:date="2017-03-20T22:19:00Z">
              <w:tcPr>
                <w:tcW w:w="960" w:type="dxa"/>
                <w:hideMark/>
              </w:tcPr>
            </w:tcPrChange>
          </w:tcPr>
          <w:p w14:paraId="4D212617" w14:textId="77777777" w:rsidR="005F3BAC" w:rsidRPr="005F3BAC" w:rsidRDefault="005F3BAC">
            <w:pPr>
              <w:rPr>
                <w:ins w:id="684" w:author="Hoan Ng" w:date="2017-03-20T22:18:00Z"/>
                <w:b/>
                <w:bCs/>
              </w:rPr>
            </w:pPr>
            <w:ins w:id="685" w:author="Hoan Ng" w:date="2017-03-20T22:18:00Z">
              <w:r w:rsidRPr="005F3BAC">
                <w:rPr>
                  <w:b/>
                  <w:bCs/>
                </w:rPr>
                <w:t> </w:t>
              </w:r>
            </w:ins>
          </w:p>
        </w:tc>
        <w:tc>
          <w:tcPr>
            <w:tcW w:w="868" w:type="dxa"/>
            <w:hideMark/>
            <w:tcPrChange w:id="686" w:author="Hoan Ng" w:date="2017-03-20T22:19:00Z">
              <w:tcPr>
                <w:tcW w:w="960" w:type="dxa"/>
                <w:hideMark/>
              </w:tcPr>
            </w:tcPrChange>
          </w:tcPr>
          <w:p w14:paraId="0BBF163A" w14:textId="77777777" w:rsidR="005F3BAC" w:rsidRPr="005F3BAC" w:rsidRDefault="005F3BAC">
            <w:pPr>
              <w:rPr>
                <w:ins w:id="687" w:author="Hoan Ng" w:date="2017-03-20T22:18:00Z"/>
                <w:b/>
                <w:bCs/>
              </w:rPr>
            </w:pPr>
            <w:ins w:id="688" w:author="Hoan Ng" w:date="2017-03-20T22:18:00Z">
              <w:r w:rsidRPr="005F3BAC">
                <w:rPr>
                  <w:b/>
                  <w:bCs/>
                </w:rPr>
                <w:t> </w:t>
              </w:r>
            </w:ins>
          </w:p>
        </w:tc>
        <w:tc>
          <w:tcPr>
            <w:tcW w:w="978" w:type="dxa"/>
            <w:hideMark/>
            <w:tcPrChange w:id="689" w:author="Hoan Ng" w:date="2017-03-20T22:19:00Z">
              <w:tcPr>
                <w:tcW w:w="960" w:type="dxa"/>
                <w:hideMark/>
              </w:tcPr>
            </w:tcPrChange>
          </w:tcPr>
          <w:p w14:paraId="3CC468B1" w14:textId="77777777" w:rsidR="005F3BAC" w:rsidRPr="005F3BAC" w:rsidRDefault="005F3BAC">
            <w:pPr>
              <w:rPr>
                <w:ins w:id="690" w:author="Hoan Ng" w:date="2017-03-20T22:18:00Z"/>
                <w:b/>
                <w:bCs/>
              </w:rPr>
            </w:pPr>
            <w:ins w:id="691" w:author="Hoan Ng" w:date="2017-03-20T22:18:00Z">
              <w:r w:rsidRPr="005F3BAC">
                <w:rPr>
                  <w:b/>
                  <w:bCs/>
                </w:rPr>
                <w:t> </w:t>
              </w:r>
            </w:ins>
          </w:p>
        </w:tc>
        <w:tc>
          <w:tcPr>
            <w:tcW w:w="790" w:type="dxa"/>
            <w:hideMark/>
            <w:tcPrChange w:id="692" w:author="Hoan Ng" w:date="2017-03-20T22:19:00Z">
              <w:tcPr>
                <w:tcW w:w="960" w:type="dxa"/>
                <w:hideMark/>
              </w:tcPr>
            </w:tcPrChange>
          </w:tcPr>
          <w:p w14:paraId="55F11BED" w14:textId="77777777" w:rsidR="005F3BAC" w:rsidRPr="005F3BAC" w:rsidRDefault="005F3BAC">
            <w:pPr>
              <w:rPr>
                <w:ins w:id="693" w:author="Hoan Ng" w:date="2017-03-20T22:18:00Z"/>
                <w:b/>
                <w:bCs/>
              </w:rPr>
            </w:pPr>
            <w:ins w:id="694" w:author="Hoan Ng" w:date="2017-03-20T22:18:00Z">
              <w:r w:rsidRPr="005F3BAC">
                <w:rPr>
                  <w:b/>
                  <w:bCs/>
                </w:rPr>
                <w:t> </w:t>
              </w:r>
            </w:ins>
          </w:p>
        </w:tc>
      </w:tr>
      <w:tr w:rsidR="005F3BAC" w:rsidRPr="005F3BAC" w14:paraId="41F11205" w14:textId="77777777" w:rsidTr="005F3BAC">
        <w:tblPrEx>
          <w:tblW w:w="0" w:type="auto"/>
          <w:tblPrExChange w:id="695" w:author="Hoan Ng" w:date="2017-03-20T22:19:00Z">
            <w:tblPrEx>
              <w:tblW w:w="0" w:type="auto"/>
            </w:tblPrEx>
          </w:tblPrExChange>
        </w:tblPrEx>
        <w:trPr>
          <w:trHeight w:val="300"/>
          <w:ins w:id="696" w:author="Hoan Ng" w:date="2017-03-20T22:18:00Z"/>
          <w:trPrChange w:id="697" w:author="Hoan Ng" w:date="2017-03-20T22:19:00Z">
            <w:trPr>
              <w:trHeight w:val="300"/>
            </w:trPr>
          </w:trPrChange>
        </w:trPr>
        <w:tc>
          <w:tcPr>
            <w:tcW w:w="985" w:type="dxa"/>
            <w:hideMark/>
            <w:tcPrChange w:id="698" w:author="Hoan Ng" w:date="2017-03-20T22:19:00Z">
              <w:tcPr>
                <w:tcW w:w="8140" w:type="dxa"/>
                <w:gridSpan w:val="2"/>
                <w:hideMark/>
              </w:tcPr>
            </w:tcPrChange>
          </w:tcPr>
          <w:p w14:paraId="4AD638F6" w14:textId="77777777" w:rsidR="005F3BAC" w:rsidRPr="005F3BAC" w:rsidRDefault="005F3BAC">
            <w:pPr>
              <w:rPr>
                <w:ins w:id="699" w:author="Hoan Ng" w:date="2017-03-20T22:18:00Z"/>
                <w:b/>
                <w:bCs/>
              </w:rPr>
            </w:pPr>
            <w:ins w:id="700" w:author="Hoan Ng" w:date="2017-03-20T22:18:00Z">
              <w:r w:rsidRPr="005F3BAC">
                <w:rPr>
                  <w:b/>
                  <w:bCs/>
                </w:rPr>
                <w:lastRenderedPageBreak/>
                <w:t> </w:t>
              </w:r>
            </w:ins>
          </w:p>
        </w:tc>
        <w:tc>
          <w:tcPr>
            <w:tcW w:w="4702" w:type="dxa"/>
            <w:hideMark/>
            <w:tcPrChange w:id="701" w:author="Hoan Ng" w:date="2017-03-20T22:19:00Z">
              <w:tcPr>
                <w:tcW w:w="3340" w:type="dxa"/>
                <w:hideMark/>
              </w:tcPr>
            </w:tcPrChange>
          </w:tcPr>
          <w:p w14:paraId="17541341" w14:textId="77777777" w:rsidR="005F3BAC" w:rsidRPr="005F3BAC" w:rsidRDefault="005F3BAC" w:rsidP="005F3BAC">
            <w:pPr>
              <w:rPr>
                <w:ins w:id="702" w:author="Hoan Ng" w:date="2017-03-20T22:18:00Z"/>
                <w:b/>
                <w:bCs/>
              </w:rPr>
            </w:pPr>
            <w:ins w:id="703" w:author="Hoan Ng" w:date="2017-03-20T22:18:00Z">
              <w:r w:rsidRPr="005F3BAC">
                <w:rPr>
                  <w:b/>
                  <w:bCs/>
                </w:rPr>
                <w:t>Module …</w:t>
              </w:r>
            </w:ins>
          </w:p>
        </w:tc>
        <w:tc>
          <w:tcPr>
            <w:tcW w:w="1027" w:type="dxa"/>
            <w:hideMark/>
            <w:tcPrChange w:id="704" w:author="Hoan Ng" w:date="2017-03-20T22:19:00Z">
              <w:tcPr>
                <w:tcW w:w="960" w:type="dxa"/>
                <w:hideMark/>
              </w:tcPr>
            </w:tcPrChange>
          </w:tcPr>
          <w:p w14:paraId="0F736EF2" w14:textId="77777777" w:rsidR="005F3BAC" w:rsidRPr="005F3BAC" w:rsidRDefault="005F3BAC">
            <w:pPr>
              <w:rPr>
                <w:ins w:id="705" w:author="Hoan Ng" w:date="2017-03-20T22:18:00Z"/>
                <w:b/>
                <w:bCs/>
              </w:rPr>
            </w:pPr>
            <w:ins w:id="706" w:author="Hoan Ng" w:date="2017-03-20T22:18:00Z">
              <w:r w:rsidRPr="005F3BAC">
                <w:rPr>
                  <w:b/>
                  <w:bCs/>
                </w:rPr>
                <w:t> </w:t>
              </w:r>
            </w:ins>
          </w:p>
        </w:tc>
        <w:tc>
          <w:tcPr>
            <w:tcW w:w="868" w:type="dxa"/>
            <w:hideMark/>
            <w:tcPrChange w:id="707" w:author="Hoan Ng" w:date="2017-03-20T22:19:00Z">
              <w:tcPr>
                <w:tcW w:w="960" w:type="dxa"/>
                <w:hideMark/>
              </w:tcPr>
            </w:tcPrChange>
          </w:tcPr>
          <w:p w14:paraId="5A73F495" w14:textId="77777777" w:rsidR="005F3BAC" w:rsidRPr="005F3BAC" w:rsidRDefault="005F3BAC">
            <w:pPr>
              <w:rPr>
                <w:ins w:id="708" w:author="Hoan Ng" w:date="2017-03-20T22:18:00Z"/>
                <w:b/>
                <w:bCs/>
              </w:rPr>
            </w:pPr>
            <w:ins w:id="709" w:author="Hoan Ng" w:date="2017-03-20T22:18:00Z">
              <w:r w:rsidRPr="005F3BAC">
                <w:rPr>
                  <w:b/>
                  <w:bCs/>
                </w:rPr>
                <w:t> </w:t>
              </w:r>
            </w:ins>
          </w:p>
        </w:tc>
        <w:tc>
          <w:tcPr>
            <w:tcW w:w="978" w:type="dxa"/>
            <w:hideMark/>
            <w:tcPrChange w:id="710" w:author="Hoan Ng" w:date="2017-03-20T22:19:00Z">
              <w:tcPr>
                <w:tcW w:w="960" w:type="dxa"/>
                <w:hideMark/>
              </w:tcPr>
            </w:tcPrChange>
          </w:tcPr>
          <w:p w14:paraId="2D7ADA96" w14:textId="77777777" w:rsidR="005F3BAC" w:rsidRPr="005F3BAC" w:rsidRDefault="005F3BAC">
            <w:pPr>
              <w:rPr>
                <w:ins w:id="711" w:author="Hoan Ng" w:date="2017-03-20T22:18:00Z"/>
                <w:b/>
                <w:bCs/>
              </w:rPr>
            </w:pPr>
            <w:ins w:id="712" w:author="Hoan Ng" w:date="2017-03-20T22:18:00Z">
              <w:r w:rsidRPr="005F3BAC">
                <w:rPr>
                  <w:b/>
                  <w:bCs/>
                </w:rPr>
                <w:t> </w:t>
              </w:r>
            </w:ins>
          </w:p>
        </w:tc>
        <w:tc>
          <w:tcPr>
            <w:tcW w:w="790" w:type="dxa"/>
            <w:hideMark/>
            <w:tcPrChange w:id="713" w:author="Hoan Ng" w:date="2017-03-20T22:19:00Z">
              <w:tcPr>
                <w:tcW w:w="960" w:type="dxa"/>
                <w:hideMark/>
              </w:tcPr>
            </w:tcPrChange>
          </w:tcPr>
          <w:p w14:paraId="5D2079E4" w14:textId="77777777" w:rsidR="005F3BAC" w:rsidRPr="005F3BAC" w:rsidRDefault="005F3BAC">
            <w:pPr>
              <w:rPr>
                <w:ins w:id="714" w:author="Hoan Ng" w:date="2017-03-20T22:18:00Z"/>
                <w:b/>
                <w:bCs/>
              </w:rPr>
            </w:pPr>
            <w:ins w:id="715" w:author="Hoan Ng" w:date="2017-03-20T22:18:00Z">
              <w:r w:rsidRPr="005F3BAC">
                <w:rPr>
                  <w:b/>
                  <w:bCs/>
                </w:rPr>
                <w:t> </w:t>
              </w:r>
            </w:ins>
          </w:p>
        </w:tc>
      </w:tr>
      <w:tr w:rsidR="005F3BAC" w:rsidRPr="005F3BAC" w14:paraId="2155419A" w14:textId="77777777" w:rsidTr="005F3BAC">
        <w:tblPrEx>
          <w:tblW w:w="0" w:type="auto"/>
          <w:tblPrExChange w:id="716" w:author="Hoan Ng" w:date="2017-03-20T22:19:00Z">
            <w:tblPrEx>
              <w:tblW w:w="0" w:type="auto"/>
            </w:tblPrEx>
          </w:tblPrExChange>
        </w:tblPrEx>
        <w:trPr>
          <w:trHeight w:val="300"/>
          <w:ins w:id="717" w:author="Hoan Ng" w:date="2017-03-20T22:18:00Z"/>
          <w:trPrChange w:id="718" w:author="Hoan Ng" w:date="2017-03-20T22:19:00Z">
            <w:trPr>
              <w:trHeight w:val="300"/>
            </w:trPr>
          </w:trPrChange>
        </w:trPr>
        <w:tc>
          <w:tcPr>
            <w:tcW w:w="9350" w:type="dxa"/>
            <w:gridSpan w:val="6"/>
            <w:hideMark/>
            <w:tcPrChange w:id="719" w:author="Hoan Ng" w:date="2017-03-20T22:19:00Z">
              <w:tcPr>
                <w:tcW w:w="15320" w:type="dxa"/>
                <w:gridSpan w:val="7"/>
                <w:hideMark/>
              </w:tcPr>
            </w:tcPrChange>
          </w:tcPr>
          <w:p w14:paraId="584D1CC3" w14:textId="77777777" w:rsidR="005F3BAC" w:rsidRPr="005F3BAC" w:rsidRDefault="005F3BAC">
            <w:pPr>
              <w:rPr>
                <w:ins w:id="720" w:author="Hoan Ng" w:date="2017-03-20T22:18:00Z"/>
                <w:b/>
                <w:bCs/>
              </w:rPr>
            </w:pPr>
            <w:ins w:id="721" w:author="Hoan Ng" w:date="2017-03-20T22:18:00Z">
              <w:r w:rsidRPr="005F3BAC">
                <w:rPr>
                  <w:b/>
                  <w:bCs/>
                </w:rPr>
                <w:t>IV. NỘP BÁO CÁO TIẾN ĐỘ &amp; SẢN PHẨM…</w:t>
              </w:r>
            </w:ins>
          </w:p>
        </w:tc>
      </w:tr>
      <w:tr w:rsidR="005F3BAC" w:rsidRPr="005F3BAC" w14:paraId="08A95BAF" w14:textId="77777777" w:rsidTr="005F3BAC">
        <w:tblPrEx>
          <w:tblW w:w="0" w:type="auto"/>
          <w:tblPrExChange w:id="722" w:author="Hoan Ng" w:date="2017-03-20T22:19:00Z">
            <w:tblPrEx>
              <w:tblW w:w="0" w:type="auto"/>
            </w:tblPrEx>
          </w:tblPrExChange>
        </w:tblPrEx>
        <w:trPr>
          <w:trHeight w:val="300"/>
          <w:ins w:id="723" w:author="Hoan Ng" w:date="2017-03-20T22:18:00Z"/>
          <w:trPrChange w:id="724" w:author="Hoan Ng" w:date="2017-03-20T22:19:00Z">
            <w:trPr>
              <w:trHeight w:val="300"/>
            </w:trPr>
          </w:trPrChange>
        </w:trPr>
        <w:tc>
          <w:tcPr>
            <w:tcW w:w="985" w:type="dxa"/>
            <w:hideMark/>
            <w:tcPrChange w:id="725" w:author="Hoan Ng" w:date="2017-03-20T22:19:00Z">
              <w:tcPr>
                <w:tcW w:w="8140" w:type="dxa"/>
                <w:gridSpan w:val="2"/>
                <w:hideMark/>
              </w:tcPr>
            </w:tcPrChange>
          </w:tcPr>
          <w:p w14:paraId="5EC285D6" w14:textId="77777777" w:rsidR="005F3BAC" w:rsidRPr="005F3BAC" w:rsidRDefault="005F3BAC">
            <w:pPr>
              <w:rPr>
                <w:ins w:id="726" w:author="Hoan Ng" w:date="2017-03-20T22:18:00Z"/>
                <w:b/>
                <w:bCs/>
              </w:rPr>
            </w:pPr>
            <w:ins w:id="727" w:author="Hoan Ng" w:date="2017-03-20T22:18:00Z">
              <w:r w:rsidRPr="005F3BAC">
                <w:rPr>
                  <w:b/>
                  <w:bCs/>
                </w:rPr>
                <w:t> </w:t>
              </w:r>
            </w:ins>
          </w:p>
        </w:tc>
        <w:tc>
          <w:tcPr>
            <w:tcW w:w="4702" w:type="dxa"/>
            <w:hideMark/>
            <w:tcPrChange w:id="728" w:author="Hoan Ng" w:date="2017-03-20T22:19:00Z">
              <w:tcPr>
                <w:tcW w:w="3340" w:type="dxa"/>
                <w:hideMark/>
              </w:tcPr>
            </w:tcPrChange>
          </w:tcPr>
          <w:p w14:paraId="67955B3A" w14:textId="77777777" w:rsidR="005F3BAC" w:rsidRPr="005F3BAC" w:rsidRDefault="005F3BAC" w:rsidP="005F3BAC">
            <w:pPr>
              <w:rPr>
                <w:ins w:id="729" w:author="Hoan Ng" w:date="2017-03-20T22:18:00Z"/>
                <w:b/>
                <w:bCs/>
              </w:rPr>
            </w:pPr>
            <w:ins w:id="730" w:author="Hoan Ng" w:date="2017-03-20T22:18:00Z">
              <w:r w:rsidRPr="005F3BAC">
                <w:rPr>
                  <w:b/>
                  <w:bCs/>
                </w:rPr>
                <w:t>Nộp lần 1</w:t>
              </w:r>
            </w:ins>
          </w:p>
        </w:tc>
        <w:tc>
          <w:tcPr>
            <w:tcW w:w="1027" w:type="dxa"/>
            <w:hideMark/>
            <w:tcPrChange w:id="731" w:author="Hoan Ng" w:date="2017-03-20T22:19:00Z">
              <w:tcPr>
                <w:tcW w:w="960" w:type="dxa"/>
                <w:hideMark/>
              </w:tcPr>
            </w:tcPrChange>
          </w:tcPr>
          <w:p w14:paraId="67D99CE8" w14:textId="77777777" w:rsidR="005F3BAC" w:rsidRPr="005F3BAC" w:rsidRDefault="005F3BAC">
            <w:pPr>
              <w:rPr>
                <w:ins w:id="732" w:author="Hoan Ng" w:date="2017-03-20T22:18:00Z"/>
                <w:b/>
                <w:bCs/>
              </w:rPr>
            </w:pPr>
            <w:ins w:id="733" w:author="Hoan Ng" w:date="2017-03-20T22:18:00Z">
              <w:r w:rsidRPr="005F3BAC">
                <w:rPr>
                  <w:b/>
                  <w:bCs/>
                </w:rPr>
                <w:t> </w:t>
              </w:r>
            </w:ins>
          </w:p>
        </w:tc>
        <w:tc>
          <w:tcPr>
            <w:tcW w:w="868" w:type="dxa"/>
            <w:hideMark/>
            <w:tcPrChange w:id="734" w:author="Hoan Ng" w:date="2017-03-20T22:19:00Z">
              <w:tcPr>
                <w:tcW w:w="960" w:type="dxa"/>
                <w:hideMark/>
              </w:tcPr>
            </w:tcPrChange>
          </w:tcPr>
          <w:p w14:paraId="22654C25" w14:textId="77777777" w:rsidR="005F3BAC" w:rsidRPr="005F3BAC" w:rsidRDefault="005F3BAC">
            <w:pPr>
              <w:rPr>
                <w:ins w:id="735" w:author="Hoan Ng" w:date="2017-03-20T22:18:00Z"/>
                <w:b/>
                <w:bCs/>
              </w:rPr>
            </w:pPr>
            <w:ins w:id="736" w:author="Hoan Ng" w:date="2017-03-20T22:18:00Z">
              <w:r w:rsidRPr="005F3BAC">
                <w:rPr>
                  <w:b/>
                  <w:bCs/>
                </w:rPr>
                <w:t> </w:t>
              </w:r>
            </w:ins>
          </w:p>
        </w:tc>
        <w:tc>
          <w:tcPr>
            <w:tcW w:w="978" w:type="dxa"/>
            <w:hideMark/>
            <w:tcPrChange w:id="737" w:author="Hoan Ng" w:date="2017-03-20T22:19:00Z">
              <w:tcPr>
                <w:tcW w:w="960" w:type="dxa"/>
                <w:hideMark/>
              </w:tcPr>
            </w:tcPrChange>
          </w:tcPr>
          <w:p w14:paraId="2326F572" w14:textId="77777777" w:rsidR="005F3BAC" w:rsidRPr="005F3BAC" w:rsidRDefault="005F3BAC">
            <w:pPr>
              <w:rPr>
                <w:ins w:id="738" w:author="Hoan Ng" w:date="2017-03-20T22:18:00Z"/>
                <w:b/>
                <w:bCs/>
              </w:rPr>
            </w:pPr>
            <w:ins w:id="739" w:author="Hoan Ng" w:date="2017-03-20T22:18:00Z">
              <w:r w:rsidRPr="005F3BAC">
                <w:rPr>
                  <w:b/>
                  <w:bCs/>
                </w:rPr>
                <w:t> </w:t>
              </w:r>
            </w:ins>
          </w:p>
        </w:tc>
        <w:tc>
          <w:tcPr>
            <w:tcW w:w="790" w:type="dxa"/>
            <w:hideMark/>
            <w:tcPrChange w:id="740" w:author="Hoan Ng" w:date="2017-03-20T22:19:00Z">
              <w:tcPr>
                <w:tcW w:w="960" w:type="dxa"/>
                <w:hideMark/>
              </w:tcPr>
            </w:tcPrChange>
          </w:tcPr>
          <w:p w14:paraId="28A2CD43" w14:textId="77777777" w:rsidR="005F3BAC" w:rsidRPr="005F3BAC" w:rsidRDefault="005F3BAC">
            <w:pPr>
              <w:rPr>
                <w:ins w:id="741" w:author="Hoan Ng" w:date="2017-03-20T22:18:00Z"/>
                <w:b/>
                <w:bCs/>
              </w:rPr>
            </w:pPr>
            <w:ins w:id="742" w:author="Hoan Ng" w:date="2017-03-20T22:18:00Z">
              <w:r w:rsidRPr="005F3BAC">
                <w:rPr>
                  <w:b/>
                  <w:bCs/>
                </w:rPr>
                <w:t> </w:t>
              </w:r>
            </w:ins>
          </w:p>
        </w:tc>
      </w:tr>
      <w:tr w:rsidR="005F3BAC" w:rsidRPr="005F3BAC" w14:paraId="6B5C81B7" w14:textId="77777777" w:rsidTr="005F3BAC">
        <w:tblPrEx>
          <w:tblW w:w="0" w:type="auto"/>
          <w:tblPrExChange w:id="743" w:author="Hoan Ng" w:date="2017-03-20T22:19:00Z">
            <w:tblPrEx>
              <w:tblW w:w="0" w:type="auto"/>
            </w:tblPrEx>
          </w:tblPrExChange>
        </w:tblPrEx>
        <w:trPr>
          <w:trHeight w:val="300"/>
          <w:ins w:id="744" w:author="Hoan Ng" w:date="2017-03-20T22:18:00Z"/>
          <w:trPrChange w:id="745" w:author="Hoan Ng" w:date="2017-03-20T22:19:00Z">
            <w:trPr>
              <w:trHeight w:val="300"/>
            </w:trPr>
          </w:trPrChange>
        </w:trPr>
        <w:tc>
          <w:tcPr>
            <w:tcW w:w="985" w:type="dxa"/>
            <w:hideMark/>
            <w:tcPrChange w:id="746" w:author="Hoan Ng" w:date="2017-03-20T22:19:00Z">
              <w:tcPr>
                <w:tcW w:w="8140" w:type="dxa"/>
                <w:gridSpan w:val="2"/>
                <w:hideMark/>
              </w:tcPr>
            </w:tcPrChange>
          </w:tcPr>
          <w:p w14:paraId="642F01F8" w14:textId="77777777" w:rsidR="005F3BAC" w:rsidRPr="005F3BAC" w:rsidRDefault="005F3BAC">
            <w:pPr>
              <w:rPr>
                <w:ins w:id="747" w:author="Hoan Ng" w:date="2017-03-20T22:18:00Z"/>
                <w:b/>
                <w:bCs/>
              </w:rPr>
            </w:pPr>
            <w:ins w:id="748" w:author="Hoan Ng" w:date="2017-03-20T22:18:00Z">
              <w:r w:rsidRPr="005F3BAC">
                <w:rPr>
                  <w:b/>
                  <w:bCs/>
                </w:rPr>
                <w:t> </w:t>
              </w:r>
            </w:ins>
          </w:p>
        </w:tc>
        <w:tc>
          <w:tcPr>
            <w:tcW w:w="4702" w:type="dxa"/>
            <w:hideMark/>
            <w:tcPrChange w:id="749" w:author="Hoan Ng" w:date="2017-03-20T22:19:00Z">
              <w:tcPr>
                <w:tcW w:w="3340" w:type="dxa"/>
                <w:hideMark/>
              </w:tcPr>
            </w:tcPrChange>
          </w:tcPr>
          <w:p w14:paraId="7A6B662D" w14:textId="77777777" w:rsidR="005F3BAC" w:rsidRPr="005F3BAC" w:rsidRDefault="005F3BAC" w:rsidP="005F3BAC">
            <w:pPr>
              <w:rPr>
                <w:ins w:id="750" w:author="Hoan Ng" w:date="2017-03-20T22:18:00Z"/>
                <w:b/>
                <w:bCs/>
              </w:rPr>
            </w:pPr>
            <w:ins w:id="751" w:author="Hoan Ng" w:date="2017-03-20T22:18:00Z">
              <w:r w:rsidRPr="005F3BAC">
                <w:rPr>
                  <w:b/>
                  <w:bCs/>
                </w:rPr>
                <w:t>Nộp lần 2</w:t>
              </w:r>
            </w:ins>
          </w:p>
        </w:tc>
        <w:tc>
          <w:tcPr>
            <w:tcW w:w="1027" w:type="dxa"/>
            <w:hideMark/>
            <w:tcPrChange w:id="752" w:author="Hoan Ng" w:date="2017-03-20T22:19:00Z">
              <w:tcPr>
                <w:tcW w:w="960" w:type="dxa"/>
                <w:hideMark/>
              </w:tcPr>
            </w:tcPrChange>
          </w:tcPr>
          <w:p w14:paraId="053BB972" w14:textId="77777777" w:rsidR="005F3BAC" w:rsidRPr="005F3BAC" w:rsidRDefault="005F3BAC">
            <w:pPr>
              <w:rPr>
                <w:ins w:id="753" w:author="Hoan Ng" w:date="2017-03-20T22:18:00Z"/>
                <w:b/>
                <w:bCs/>
              </w:rPr>
            </w:pPr>
            <w:ins w:id="754" w:author="Hoan Ng" w:date="2017-03-20T22:18:00Z">
              <w:r w:rsidRPr="005F3BAC">
                <w:rPr>
                  <w:b/>
                  <w:bCs/>
                </w:rPr>
                <w:t> </w:t>
              </w:r>
            </w:ins>
          </w:p>
        </w:tc>
        <w:tc>
          <w:tcPr>
            <w:tcW w:w="868" w:type="dxa"/>
            <w:hideMark/>
            <w:tcPrChange w:id="755" w:author="Hoan Ng" w:date="2017-03-20T22:19:00Z">
              <w:tcPr>
                <w:tcW w:w="960" w:type="dxa"/>
                <w:hideMark/>
              </w:tcPr>
            </w:tcPrChange>
          </w:tcPr>
          <w:p w14:paraId="5F460FDF" w14:textId="77777777" w:rsidR="005F3BAC" w:rsidRPr="005F3BAC" w:rsidRDefault="005F3BAC">
            <w:pPr>
              <w:rPr>
                <w:ins w:id="756" w:author="Hoan Ng" w:date="2017-03-20T22:18:00Z"/>
                <w:b/>
                <w:bCs/>
              </w:rPr>
            </w:pPr>
            <w:ins w:id="757" w:author="Hoan Ng" w:date="2017-03-20T22:18:00Z">
              <w:r w:rsidRPr="005F3BAC">
                <w:rPr>
                  <w:b/>
                  <w:bCs/>
                </w:rPr>
                <w:t> </w:t>
              </w:r>
            </w:ins>
          </w:p>
        </w:tc>
        <w:tc>
          <w:tcPr>
            <w:tcW w:w="978" w:type="dxa"/>
            <w:hideMark/>
            <w:tcPrChange w:id="758" w:author="Hoan Ng" w:date="2017-03-20T22:19:00Z">
              <w:tcPr>
                <w:tcW w:w="960" w:type="dxa"/>
                <w:hideMark/>
              </w:tcPr>
            </w:tcPrChange>
          </w:tcPr>
          <w:p w14:paraId="1DDBC677" w14:textId="77777777" w:rsidR="005F3BAC" w:rsidRPr="005F3BAC" w:rsidRDefault="005F3BAC">
            <w:pPr>
              <w:rPr>
                <w:ins w:id="759" w:author="Hoan Ng" w:date="2017-03-20T22:18:00Z"/>
                <w:b/>
                <w:bCs/>
              </w:rPr>
            </w:pPr>
            <w:ins w:id="760" w:author="Hoan Ng" w:date="2017-03-20T22:18:00Z">
              <w:r w:rsidRPr="005F3BAC">
                <w:rPr>
                  <w:b/>
                  <w:bCs/>
                </w:rPr>
                <w:t> </w:t>
              </w:r>
            </w:ins>
          </w:p>
        </w:tc>
        <w:tc>
          <w:tcPr>
            <w:tcW w:w="790" w:type="dxa"/>
            <w:hideMark/>
            <w:tcPrChange w:id="761" w:author="Hoan Ng" w:date="2017-03-20T22:19:00Z">
              <w:tcPr>
                <w:tcW w:w="960" w:type="dxa"/>
                <w:hideMark/>
              </w:tcPr>
            </w:tcPrChange>
          </w:tcPr>
          <w:p w14:paraId="13597EA7" w14:textId="77777777" w:rsidR="005F3BAC" w:rsidRPr="005F3BAC" w:rsidRDefault="005F3BAC">
            <w:pPr>
              <w:rPr>
                <w:ins w:id="762" w:author="Hoan Ng" w:date="2017-03-20T22:18:00Z"/>
                <w:b/>
                <w:bCs/>
              </w:rPr>
            </w:pPr>
            <w:ins w:id="763" w:author="Hoan Ng" w:date="2017-03-20T22:18:00Z">
              <w:r w:rsidRPr="005F3BAC">
                <w:rPr>
                  <w:b/>
                  <w:bCs/>
                </w:rPr>
                <w:t> </w:t>
              </w:r>
            </w:ins>
          </w:p>
        </w:tc>
      </w:tr>
      <w:tr w:rsidR="005F3BAC" w:rsidRPr="005F3BAC" w14:paraId="24418DBC" w14:textId="77777777" w:rsidTr="005F3BAC">
        <w:tblPrEx>
          <w:tblW w:w="0" w:type="auto"/>
          <w:tblPrExChange w:id="764" w:author="Hoan Ng" w:date="2017-03-20T22:19:00Z">
            <w:tblPrEx>
              <w:tblW w:w="0" w:type="auto"/>
            </w:tblPrEx>
          </w:tblPrExChange>
        </w:tblPrEx>
        <w:trPr>
          <w:trHeight w:val="300"/>
          <w:ins w:id="765" w:author="Hoan Ng" w:date="2017-03-20T22:18:00Z"/>
          <w:trPrChange w:id="766" w:author="Hoan Ng" w:date="2017-03-20T22:19:00Z">
            <w:trPr>
              <w:trHeight w:val="300"/>
            </w:trPr>
          </w:trPrChange>
        </w:trPr>
        <w:tc>
          <w:tcPr>
            <w:tcW w:w="985" w:type="dxa"/>
            <w:hideMark/>
            <w:tcPrChange w:id="767" w:author="Hoan Ng" w:date="2017-03-20T22:19:00Z">
              <w:tcPr>
                <w:tcW w:w="8140" w:type="dxa"/>
                <w:gridSpan w:val="2"/>
                <w:hideMark/>
              </w:tcPr>
            </w:tcPrChange>
          </w:tcPr>
          <w:p w14:paraId="56E93A65" w14:textId="77777777" w:rsidR="005F3BAC" w:rsidRPr="005F3BAC" w:rsidRDefault="005F3BAC">
            <w:pPr>
              <w:rPr>
                <w:ins w:id="768" w:author="Hoan Ng" w:date="2017-03-20T22:18:00Z"/>
                <w:b/>
                <w:bCs/>
              </w:rPr>
            </w:pPr>
            <w:ins w:id="769" w:author="Hoan Ng" w:date="2017-03-20T22:18:00Z">
              <w:r w:rsidRPr="005F3BAC">
                <w:rPr>
                  <w:b/>
                  <w:bCs/>
                </w:rPr>
                <w:t> </w:t>
              </w:r>
            </w:ins>
          </w:p>
        </w:tc>
        <w:tc>
          <w:tcPr>
            <w:tcW w:w="4702" w:type="dxa"/>
            <w:hideMark/>
            <w:tcPrChange w:id="770" w:author="Hoan Ng" w:date="2017-03-20T22:19:00Z">
              <w:tcPr>
                <w:tcW w:w="3340" w:type="dxa"/>
                <w:hideMark/>
              </w:tcPr>
            </w:tcPrChange>
          </w:tcPr>
          <w:p w14:paraId="4C722AB4" w14:textId="77777777" w:rsidR="005F3BAC" w:rsidRPr="005F3BAC" w:rsidRDefault="005F3BAC" w:rsidP="005F3BAC">
            <w:pPr>
              <w:rPr>
                <w:ins w:id="771" w:author="Hoan Ng" w:date="2017-03-20T22:18:00Z"/>
                <w:b/>
                <w:bCs/>
              </w:rPr>
            </w:pPr>
            <w:ins w:id="772" w:author="Hoan Ng" w:date="2017-03-20T22:18:00Z">
              <w:r w:rsidRPr="005F3BAC">
                <w:rPr>
                  <w:b/>
                  <w:bCs/>
                </w:rPr>
                <w:t>Nộp lần 3</w:t>
              </w:r>
            </w:ins>
          </w:p>
        </w:tc>
        <w:tc>
          <w:tcPr>
            <w:tcW w:w="1027" w:type="dxa"/>
            <w:hideMark/>
            <w:tcPrChange w:id="773" w:author="Hoan Ng" w:date="2017-03-20T22:19:00Z">
              <w:tcPr>
                <w:tcW w:w="960" w:type="dxa"/>
                <w:hideMark/>
              </w:tcPr>
            </w:tcPrChange>
          </w:tcPr>
          <w:p w14:paraId="52DD1873" w14:textId="77777777" w:rsidR="005F3BAC" w:rsidRPr="005F3BAC" w:rsidRDefault="005F3BAC">
            <w:pPr>
              <w:rPr>
                <w:ins w:id="774" w:author="Hoan Ng" w:date="2017-03-20T22:18:00Z"/>
                <w:b/>
                <w:bCs/>
              </w:rPr>
            </w:pPr>
            <w:ins w:id="775" w:author="Hoan Ng" w:date="2017-03-20T22:18:00Z">
              <w:r w:rsidRPr="005F3BAC">
                <w:rPr>
                  <w:b/>
                  <w:bCs/>
                </w:rPr>
                <w:t> </w:t>
              </w:r>
            </w:ins>
          </w:p>
        </w:tc>
        <w:tc>
          <w:tcPr>
            <w:tcW w:w="868" w:type="dxa"/>
            <w:hideMark/>
            <w:tcPrChange w:id="776" w:author="Hoan Ng" w:date="2017-03-20T22:19:00Z">
              <w:tcPr>
                <w:tcW w:w="960" w:type="dxa"/>
                <w:hideMark/>
              </w:tcPr>
            </w:tcPrChange>
          </w:tcPr>
          <w:p w14:paraId="06FFE48C" w14:textId="77777777" w:rsidR="005F3BAC" w:rsidRPr="005F3BAC" w:rsidRDefault="005F3BAC">
            <w:pPr>
              <w:rPr>
                <w:ins w:id="777" w:author="Hoan Ng" w:date="2017-03-20T22:18:00Z"/>
                <w:b/>
                <w:bCs/>
              </w:rPr>
            </w:pPr>
            <w:ins w:id="778" w:author="Hoan Ng" w:date="2017-03-20T22:18:00Z">
              <w:r w:rsidRPr="005F3BAC">
                <w:rPr>
                  <w:b/>
                  <w:bCs/>
                </w:rPr>
                <w:t> </w:t>
              </w:r>
            </w:ins>
          </w:p>
        </w:tc>
        <w:tc>
          <w:tcPr>
            <w:tcW w:w="978" w:type="dxa"/>
            <w:hideMark/>
            <w:tcPrChange w:id="779" w:author="Hoan Ng" w:date="2017-03-20T22:19:00Z">
              <w:tcPr>
                <w:tcW w:w="960" w:type="dxa"/>
                <w:hideMark/>
              </w:tcPr>
            </w:tcPrChange>
          </w:tcPr>
          <w:p w14:paraId="21EF9080" w14:textId="77777777" w:rsidR="005F3BAC" w:rsidRPr="005F3BAC" w:rsidRDefault="005F3BAC">
            <w:pPr>
              <w:rPr>
                <w:ins w:id="780" w:author="Hoan Ng" w:date="2017-03-20T22:18:00Z"/>
                <w:b/>
                <w:bCs/>
              </w:rPr>
            </w:pPr>
            <w:ins w:id="781" w:author="Hoan Ng" w:date="2017-03-20T22:18:00Z">
              <w:r w:rsidRPr="005F3BAC">
                <w:rPr>
                  <w:b/>
                  <w:bCs/>
                </w:rPr>
                <w:t> </w:t>
              </w:r>
            </w:ins>
          </w:p>
        </w:tc>
        <w:tc>
          <w:tcPr>
            <w:tcW w:w="790" w:type="dxa"/>
            <w:hideMark/>
            <w:tcPrChange w:id="782" w:author="Hoan Ng" w:date="2017-03-20T22:19:00Z">
              <w:tcPr>
                <w:tcW w:w="960" w:type="dxa"/>
                <w:hideMark/>
              </w:tcPr>
            </w:tcPrChange>
          </w:tcPr>
          <w:p w14:paraId="7E873678" w14:textId="77777777" w:rsidR="005F3BAC" w:rsidRPr="005F3BAC" w:rsidRDefault="005F3BAC">
            <w:pPr>
              <w:rPr>
                <w:ins w:id="783" w:author="Hoan Ng" w:date="2017-03-20T22:18:00Z"/>
                <w:b/>
                <w:bCs/>
              </w:rPr>
            </w:pPr>
            <w:ins w:id="784" w:author="Hoan Ng" w:date="2017-03-20T22:18:00Z">
              <w:r w:rsidRPr="005F3BAC">
                <w:rPr>
                  <w:b/>
                  <w:bCs/>
                </w:rPr>
                <w:t> </w:t>
              </w:r>
            </w:ins>
          </w:p>
        </w:tc>
      </w:tr>
      <w:tr w:rsidR="005F3BAC" w:rsidRPr="005F3BAC" w14:paraId="5999AD27" w14:textId="77777777" w:rsidTr="005F3BAC">
        <w:tblPrEx>
          <w:tblW w:w="0" w:type="auto"/>
          <w:tblPrExChange w:id="785" w:author="Hoan Ng" w:date="2017-03-20T22:19:00Z">
            <w:tblPrEx>
              <w:tblW w:w="0" w:type="auto"/>
            </w:tblPrEx>
          </w:tblPrExChange>
        </w:tblPrEx>
        <w:trPr>
          <w:trHeight w:val="300"/>
          <w:ins w:id="786" w:author="Hoan Ng" w:date="2017-03-20T22:18:00Z"/>
          <w:trPrChange w:id="787" w:author="Hoan Ng" w:date="2017-03-20T22:19:00Z">
            <w:trPr>
              <w:trHeight w:val="300"/>
            </w:trPr>
          </w:trPrChange>
        </w:trPr>
        <w:tc>
          <w:tcPr>
            <w:tcW w:w="985" w:type="dxa"/>
            <w:hideMark/>
            <w:tcPrChange w:id="788" w:author="Hoan Ng" w:date="2017-03-20T22:19:00Z">
              <w:tcPr>
                <w:tcW w:w="8140" w:type="dxa"/>
                <w:gridSpan w:val="2"/>
                <w:hideMark/>
              </w:tcPr>
            </w:tcPrChange>
          </w:tcPr>
          <w:p w14:paraId="01E72DC2" w14:textId="77777777" w:rsidR="005F3BAC" w:rsidRPr="005F3BAC" w:rsidRDefault="005F3BAC">
            <w:pPr>
              <w:rPr>
                <w:ins w:id="789" w:author="Hoan Ng" w:date="2017-03-20T22:18:00Z"/>
                <w:b/>
                <w:bCs/>
              </w:rPr>
            </w:pPr>
            <w:ins w:id="790" w:author="Hoan Ng" w:date="2017-03-20T22:18:00Z">
              <w:r w:rsidRPr="005F3BAC">
                <w:rPr>
                  <w:b/>
                  <w:bCs/>
                </w:rPr>
                <w:t> </w:t>
              </w:r>
            </w:ins>
          </w:p>
        </w:tc>
        <w:tc>
          <w:tcPr>
            <w:tcW w:w="4702" w:type="dxa"/>
            <w:hideMark/>
            <w:tcPrChange w:id="791" w:author="Hoan Ng" w:date="2017-03-20T22:19:00Z">
              <w:tcPr>
                <w:tcW w:w="3340" w:type="dxa"/>
                <w:hideMark/>
              </w:tcPr>
            </w:tcPrChange>
          </w:tcPr>
          <w:p w14:paraId="1CD31165" w14:textId="77777777" w:rsidR="005F3BAC" w:rsidRPr="005F3BAC" w:rsidRDefault="005F3BAC" w:rsidP="005F3BAC">
            <w:pPr>
              <w:rPr>
                <w:ins w:id="792" w:author="Hoan Ng" w:date="2017-03-20T22:18:00Z"/>
                <w:b/>
                <w:bCs/>
              </w:rPr>
            </w:pPr>
            <w:ins w:id="793" w:author="Hoan Ng" w:date="2017-03-20T22:18:00Z">
              <w:r w:rsidRPr="005F3BAC">
                <w:rPr>
                  <w:b/>
                  <w:bCs/>
                </w:rPr>
                <w:t>Nộp lần …</w:t>
              </w:r>
            </w:ins>
          </w:p>
        </w:tc>
        <w:tc>
          <w:tcPr>
            <w:tcW w:w="1027" w:type="dxa"/>
            <w:hideMark/>
            <w:tcPrChange w:id="794" w:author="Hoan Ng" w:date="2017-03-20T22:19:00Z">
              <w:tcPr>
                <w:tcW w:w="960" w:type="dxa"/>
                <w:hideMark/>
              </w:tcPr>
            </w:tcPrChange>
          </w:tcPr>
          <w:p w14:paraId="684EFFB8" w14:textId="77777777" w:rsidR="005F3BAC" w:rsidRPr="005F3BAC" w:rsidRDefault="005F3BAC">
            <w:pPr>
              <w:rPr>
                <w:ins w:id="795" w:author="Hoan Ng" w:date="2017-03-20T22:18:00Z"/>
                <w:b/>
                <w:bCs/>
              </w:rPr>
            </w:pPr>
            <w:ins w:id="796" w:author="Hoan Ng" w:date="2017-03-20T22:18:00Z">
              <w:r w:rsidRPr="005F3BAC">
                <w:rPr>
                  <w:b/>
                  <w:bCs/>
                </w:rPr>
                <w:t> </w:t>
              </w:r>
            </w:ins>
          </w:p>
        </w:tc>
        <w:tc>
          <w:tcPr>
            <w:tcW w:w="868" w:type="dxa"/>
            <w:hideMark/>
            <w:tcPrChange w:id="797" w:author="Hoan Ng" w:date="2017-03-20T22:19:00Z">
              <w:tcPr>
                <w:tcW w:w="960" w:type="dxa"/>
                <w:hideMark/>
              </w:tcPr>
            </w:tcPrChange>
          </w:tcPr>
          <w:p w14:paraId="39B5373F" w14:textId="77777777" w:rsidR="005F3BAC" w:rsidRPr="005F3BAC" w:rsidRDefault="005F3BAC">
            <w:pPr>
              <w:rPr>
                <w:ins w:id="798" w:author="Hoan Ng" w:date="2017-03-20T22:18:00Z"/>
                <w:b/>
                <w:bCs/>
              </w:rPr>
            </w:pPr>
            <w:ins w:id="799" w:author="Hoan Ng" w:date="2017-03-20T22:18:00Z">
              <w:r w:rsidRPr="005F3BAC">
                <w:rPr>
                  <w:b/>
                  <w:bCs/>
                </w:rPr>
                <w:t> </w:t>
              </w:r>
            </w:ins>
          </w:p>
        </w:tc>
        <w:tc>
          <w:tcPr>
            <w:tcW w:w="978" w:type="dxa"/>
            <w:hideMark/>
            <w:tcPrChange w:id="800" w:author="Hoan Ng" w:date="2017-03-20T22:19:00Z">
              <w:tcPr>
                <w:tcW w:w="960" w:type="dxa"/>
                <w:hideMark/>
              </w:tcPr>
            </w:tcPrChange>
          </w:tcPr>
          <w:p w14:paraId="781539F5" w14:textId="77777777" w:rsidR="005F3BAC" w:rsidRPr="005F3BAC" w:rsidRDefault="005F3BAC">
            <w:pPr>
              <w:rPr>
                <w:ins w:id="801" w:author="Hoan Ng" w:date="2017-03-20T22:18:00Z"/>
                <w:b/>
                <w:bCs/>
              </w:rPr>
            </w:pPr>
            <w:ins w:id="802" w:author="Hoan Ng" w:date="2017-03-20T22:18:00Z">
              <w:r w:rsidRPr="005F3BAC">
                <w:rPr>
                  <w:b/>
                  <w:bCs/>
                </w:rPr>
                <w:t> </w:t>
              </w:r>
            </w:ins>
          </w:p>
        </w:tc>
        <w:tc>
          <w:tcPr>
            <w:tcW w:w="790" w:type="dxa"/>
            <w:hideMark/>
            <w:tcPrChange w:id="803" w:author="Hoan Ng" w:date="2017-03-20T22:19:00Z">
              <w:tcPr>
                <w:tcW w:w="960" w:type="dxa"/>
                <w:hideMark/>
              </w:tcPr>
            </w:tcPrChange>
          </w:tcPr>
          <w:p w14:paraId="615D768B" w14:textId="77777777" w:rsidR="005F3BAC" w:rsidRPr="005F3BAC" w:rsidRDefault="005F3BAC">
            <w:pPr>
              <w:rPr>
                <w:ins w:id="804" w:author="Hoan Ng" w:date="2017-03-20T22:18:00Z"/>
                <w:b/>
                <w:bCs/>
              </w:rPr>
            </w:pPr>
            <w:ins w:id="805" w:author="Hoan Ng" w:date="2017-03-20T22:18:00Z">
              <w:r w:rsidRPr="005F3BAC">
                <w:rPr>
                  <w:b/>
                  <w:bCs/>
                </w:rPr>
                <w:t> </w:t>
              </w:r>
            </w:ins>
          </w:p>
        </w:tc>
      </w:tr>
    </w:tbl>
    <w:p w14:paraId="6382D436" w14:textId="54AFD82F" w:rsidR="008854BF" w:rsidDel="00286139" w:rsidRDefault="008854BF">
      <w:pPr>
        <w:rPr>
          <w:del w:id="806" w:author="huyentranbui112@gmail.com" w:date="2018-04-05T18:03:00Z"/>
          <w:b/>
        </w:rPr>
      </w:pPr>
    </w:p>
    <w:p w14:paraId="79057377" w14:textId="612B87C0" w:rsidR="00286139" w:rsidRDefault="00286139">
      <w:pPr>
        <w:rPr>
          <w:ins w:id="807" w:author="huyentranbui112@gmail.com" w:date="2018-04-05T18:03:00Z"/>
          <w:b/>
        </w:rPr>
      </w:pPr>
    </w:p>
    <w:p w14:paraId="5E03C3C3" w14:textId="517A0913" w:rsidR="00286139" w:rsidRDefault="00286139">
      <w:pPr>
        <w:rPr>
          <w:ins w:id="808" w:author="huyentranbui112@gmail.com" w:date="2018-04-05T18:03:00Z"/>
          <w:b/>
        </w:rPr>
      </w:pPr>
    </w:p>
    <w:p w14:paraId="51BAF3B2" w14:textId="0C23CCAF" w:rsidR="00286139" w:rsidRDefault="00286139">
      <w:pPr>
        <w:rPr>
          <w:ins w:id="809" w:author="huyentranbui112@gmail.com" w:date="2018-04-05T18:03:00Z"/>
          <w:b/>
        </w:rPr>
      </w:pPr>
    </w:p>
    <w:p w14:paraId="547000F5" w14:textId="67E1975C" w:rsidR="00286139" w:rsidRDefault="00286139">
      <w:pPr>
        <w:rPr>
          <w:ins w:id="810" w:author="huyentranbui112@gmail.com" w:date="2018-04-05T18:03:00Z"/>
          <w:b/>
        </w:rPr>
      </w:pPr>
    </w:p>
    <w:p w14:paraId="547894E3" w14:textId="30F4BAF5" w:rsidR="00286139" w:rsidRDefault="00286139">
      <w:pPr>
        <w:rPr>
          <w:ins w:id="811" w:author="huyentranbui112@gmail.com" w:date="2018-04-05T18:03:00Z"/>
          <w:b/>
        </w:rPr>
      </w:pPr>
    </w:p>
    <w:p w14:paraId="37B51176" w14:textId="386BA825" w:rsidR="00286139" w:rsidRDefault="00286139">
      <w:pPr>
        <w:rPr>
          <w:ins w:id="812" w:author="huyentranbui112@gmail.com" w:date="2018-04-05T18:03:00Z"/>
          <w:b/>
        </w:rPr>
      </w:pPr>
    </w:p>
    <w:p w14:paraId="151E69D6" w14:textId="4ACEFAC7" w:rsidR="00286139" w:rsidRDefault="00286139">
      <w:pPr>
        <w:rPr>
          <w:ins w:id="813" w:author="huyentranbui112@gmail.com" w:date="2018-04-05T18:03:00Z"/>
          <w:b/>
        </w:rPr>
      </w:pPr>
    </w:p>
    <w:p w14:paraId="01777B70" w14:textId="5FC734AD" w:rsidR="00286139" w:rsidRDefault="00286139">
      <w:pPr>
        <w:rPr>
          <w:ins w:id="814" w:author="huyentranbui112@gmail.com" w:date="2018-04-05T18:03:00Z"/>
          <w:b/>
        </w:rPr>
      </w:pPr>
    </w:p>
    <w:p w14:paraId="783CCB81" w14:textId="4F58066E" w:rsidR="00286139" w:rsidRDefault="00286139">
      <w:pPr>
        <w:rPr>
          <w:ins w:id="815" w:author="huyentranbui112@gmail.com" w:date="2018-04-05T18:03:00Z"/>
          <w:b/>
        </w:rPr>
      </w:pPr>
    </w:p>
    <w:p w14:paraId="7EFB7975" w14:textId="106F72FF" w:rsidR="00286139" w:rsidRDefault="00286139">
      <w:pPr>
        <w:rPr>
          <w:ins w:id="816" w:author="huyentranbui112@gmail.com" w:date="2018-04-05T18:03:00Z"/>
          <w:b/>
        </w:rPr>
      </w:pPr>
    </w:p>
    <w:p w14:paraId="1E9B4CEC" w14:textId="46E2BA9F" w:rsidR="00286139" w:rsidRDefault="00286139">
      <w:pPr>
        <w:rPr>
          <w:ins w:id="817" w:author="huyentranbui112@gmail.com" w:date="2018-04-05T18:03:00Z"/>
          <w:b/>
        </w:rPr>
      </w:pPr>
    </w:p>
    <w:p w14:paraId="031E4B25" w14:textId="3C3574B4" w:rsidR="00286139" w:rsidRDefault="00286139">
      <w:pPr>
        <w:rPr>
          <w:ins w:id="818" w:author="huyentranbui112@gmail.com" w:date="2018-04-05T18:03:00Z"/>
          <w:b/>
        </w:rPr>
      </w:pPr>
    </w:p>
    <w:p w14:paraId="69CAE1F3" w14:textId="274B1FD7" w:rsidR="00286139" w:rsidRDefault="00286139">
      <w:pPr>
        <w:rPr>
          <w:ins w:id="819" w:author="huyentranbui112@gmail.com" w:date="2018-04-05T18:03:00Z"/>
          <w:b/>
        </w:rPr>
      </w:pPr>
    </w:p>
    <w:p w14:paraId="0811388D" w14:textId="17B32A9A" w:rsidR="00286139" w:rsidRDefault="00286139">
      <w:pPr>
        <w:rPr>
          <w:ins w:id="820" w:author="huyentranbui112@gmail.com" w:date="2018-04-05T18:03:00Z"/>
          <w:b/>
        </w:rPr>
      </w:pPr>
    </w:p>
    <w:p w14:paraId="4F762452" w14:textId="025C377B" w:rsidR="00286139" w:rsidRDefault="00286139">
      <w:pPr>
        <w:rPr>
          <w:ins w:id="821" w:author="huyentranbui112@gmail.com" w:date="2018-04-05T18:03:00Z"/>
          <w:b/>
        </w:rPr>
      </w:pPr>
    </w:p>
    <w:p w14:paraId="26C92D6C" w14:textId="0EE04382" w:rsidR="00286139" w:rsidRDefault="00286139">
      <w:pPr>
        <w:rPr>
          <w:ins w:id="822" w:author="huyentranbui112@gmail.com" w:date="2018-04-05T18:03:00Z"/>
          <w:b/>
        </w:rPr>
      </w:pPr>
    </w:p>
    <w:p w14:paraId="4C8A9057" w14:textId="7AD049B2" w:rsidR="00286139" w:rsidRDefault="00286139">
      <w:pPr>
        <w:rPr>
          <w:ins w:id="823" w:author="huyentranbui112@gmail.com" w:date="2018-04-05T18:03:00Z"/>
          <w:b/>
        </w:rPr>
      </w:pPr>
    </w:p>
    <w:p w14:paraId="23A827AE" w14:textId="0506F4FD" w:rsidR="00286139" w:rsidRDefault="00286139">
      <w:pPr>
        <w:rPr>
          <w:ins w:id="824" w:author="huyentranbui112@gmail.com" w:date="2018-04-05T18:03:00Z"/>
          <w:b/>
        </w:rPr>
      </w:pPr>
    </w:p>
    <w:p w14:paraId="76F138EA" w14:textId="1F217341" w:rsidR="00286139" w:rsidRDefault="00286139">
      <w:pPr>
        <w:rPr>
          <w:ins w:id="825" w:author="huyentranbui112@gmail.com" w:date="2018-04-05T18:03:00Z"/>
          <w:b/>
        </w:rPr>
      </w:pPr>
    </w:p>
    <w:p w14:paraId="614F3D08" w14:textId="37E5537E" w:rsidR="00286139" w:rsidRDefault="00286139">
      <w:pPr>
        <w:rPr>
          <w:ins w:id="826" w:author="huyentranbui112@gmail.com" w:date="2018-04-05T18:03:00Z"/>
          <w:b/>
        </w:rPr>
      </w:pPr>
    </w:p>
    <w:p w14:paraId="73C0DEB7" w14:textId="492CF96F" w:rsidR="00286139" w:rsidRDefault="00286139">
      <w:pPr>
        <w:rPr>
          <w:ins w:id="827" w:author="huyentranbui112@gmail.com" w:date="2018-04-05T18:03:00Z"/>
          <w:b/>
        </w:rPr>
      </w:pPr>
    </w:p>
    <w:p w14:paraId="5D69E0FA" w14:textId="41E8C5DD" w:rsidR="00286139" w:rsidRDefault="00286139">
      <w:pPr>
        <w:rPr>
          <w:ins w:id="828" w:author="huyentranbui112@gmail.com" w:date="2018-04-05T18:03:00Z"/>
          <w:b/>
        </w:rPr>
      </w:pPr>
    </w:p>
    <w:p w14:paraId="19FB9078" w14:textId="62E2159F" w:rsidR="00286139" w:rsidRDefault="00286139">
      <w:pPr>
        <w:rPr>
          <w:ins w:id="829" w:author="huyentranbui112@gmail.com" w:date="2018-04-05T18:03:00Z"/>
          <w:b/>
        </w:rPr>
      </w:pPr>
    </w:p>
    <w:p w14:paraId="16646049" w14:textId="23CE9D19" w:rsidR="00286139" w:rsidRDefault="00286139">
      <w:pPr>
        <w:rPr>
          <w:ins w:id="830" w:author="huyentranbui112@gmail.com" w:date="2018-04-05T18:03:00Z"/>
          <w:b/>
        </w:rPr>
      </w:pPr>
    </w:p>
    <w:p w14:paraId="609EF9E2" w14:textId="712CCF58" w:rsidR="00286139" w:rsidRPr="007E56BA" w:rsidRDefault="00286139">
      <w:pPr>
        <w:rPr>
          <w:ins w:id="831" w:author="huyentranbui112@gmail.com" w:date="2018-04-05T18:03:00Z"/>
          <w:b/>
        </w:rPr>
      </w:pPr>
    </w:p>
    <w:p w14:paraId="3B481FDC" w14:textId="77777777" w:rsidR="007E56BA" w:rsidRPr="007E56BA" w:rsidRDefault="007E56BA">
      <w:pPr>
        <w:rPr>
          <w:b/>
        </w:rPr>
      </w:pPr>
      <w:r w:rsidRPr="007E56BA">
        <w:rPr>
          <w:b/>
        </w:rPr>
        <w:lastRenderedPageBreak/>
        <w:t>Chương 1: Hiện trạng</w:t>
      </w:r>
    </w:p>
    <w:p w14:paraId="13F3DB8E" w14:textId="6E1CB1B0" w:rsidR="00046086" w:rsidDel="005F3BAC" w:rsidRDefault="00046086">
      <w:pPr>
        <w:rPr>
          <w:del w:id="832" w:author="Hoan Ng" w:date="2017-03-20T21:39:00Z"/>
        </w:rPr>
        <w:pPrChange w:id="833" w:author="Hoan Ng" w:date="2017-03-20T21:39:00Z">
          <w:pPr>
            <w:pStyle w:val="ListParagraph"/>
            <w:numPr>
              <w:numId w:val="1"/>
            </w:numPr>
            <w:ind w:hanging="360"/>
          </w:pPr>
        </w:pPrChange>
      </w:pPr>
      <w:ins w:id="834" w:author="Hoan Ng" w:date="2017-03-20T21:39:00Z">
        <w:r>
          <w:t xml:space="preserve">1.1. </w:t>
        </w:r>
      </w:ins>
      <w:r w:rsidR="003715AE" w:rsidRPr="007E56BA">
        <w:t>Hiện trạng tổ chức</w:t>
      </w:r>
    </w:p>
    <w:p w14:paraId="5DD9A785" w14:textId="77777777" w:rsidR="005F3BAC" w:rsidRPr="007E56BA" w:rsidRDefault="005F3BAC">
      <w:pPr>
        <w:ind w:left="360"/>
        <w:rPr>
          <w:ins w:id="835" w:author="Hoan Ng" w:date="2017-03-20T22:11:00Z"/>
        </w:rPr>
        <w:pPrChange w:id="836" w:author="Hoan Ng" w:date="2017-03-20T21:39:00Z">
          <w:pPr>
            <w:pStyle w:val="ListParagraph"/>
            <w:numPr>
              <w:numId w:val="1"/>
            </w:numPr>
            <w:ind w:hanging="360"/>
          </w:pPr>
        </w:pPrChange>
      </w:pPr>
    </w:p>
    <w:p w14:paraId="4C85A63A" w14:textId="77777777" w:rsidR="005F3BAC" w:rsidRDefault="00046086">
      <w:pPr>
        <w:ind w:firstLine="360"/>
        <w:rPr>
          <w:ins w:id="837" w:author="Hoan Ng" w:date="2017-03-20T22:11:00Z"/>
        </w:rPr>
        <w:pPrChange w:id="838" w:author="Hoan Ng" w:date="2017-03-20T22:11:00Z">
          <w:pPr>
            <w:pStyle w:val="ListParagraph"/>
            <w:numPr>
              <w:numId w:val="1"/>
            </w:numPr>
            <w:ind w:hanging="360"/>
          </w:pPr>
        </w:pPrChange>
      </w:pPr>
      <w:ins w:id="839" w:author="Hoan Ng" w:date="2017-03-20T21:39:00Z">
        <w:r>
          <w:t xml:space="preserve">1.2. </w:t>
        </w:r>
      </w:ins>
      <w:r w:rsidR="003715AE" w:rsidRPr="007E56BA">
        <w:t>Hiện trạng nghiệp vụ</w:t>
      </w:r>
      <w:r w:rsidR="003715AE">
        <w:t xml:space="preserve"> (chức năng &amp; phi chức năng</w:t>
      </w:r>
    </w:p>
    <w:p w14:paraId="34B13EFE" w14:textId="13083407" w:rsidR="00E61DC3" w:rsidRPr="007E56BA" w:rsidDel="00046086" w:rsidRDefault="005F3BAC">
      <w:pPr>
        <w:rPr>
          <w:del w:id="840" w:author="Hoan Ng" w:date="2017-03-20T21:39:00Z"/>
        </w:rPr>
        <w:pPrChange w:id="841" w:author="Hoan Ng" w:date="2017-03-20T21:40:00Z">
          <w:pPr>
            <w:pStyle w:val="ListParagraph"/>
            <w:numPr>
              <w:numId w:val="1"/>
            </w:numPr>
            <w:ind w:hanging="360"/>
          </w:pPr>
        </w:pPrChange>
      </w:pPr>
      <w:ins w:id="842" w:author="Hoan Ng" w:date="2017-03-20T22:11:00Z">
        <w:r>
          <w:t xml:space="preserve">        </w:t>
        </w:r>
      </w:ins>
      <w:del w:id="843" w:author="Hoan Ng" w:date="2017-03-20T21:39:00Z">
        <w:r w:rsidR="003715AE" w:rsidDel="00046086">
          <w:delText>)</w:delText>
        </w:r>
      </w:del>
    </w:p>
    <w:p w14:paraId="0ECA73DD" w14:textId="52283D8B" w:rsidR="00E61DC3" w:rsidRPr="007E56BA" w:rsidRDefault="00046086">
      <w:pPr>
        <w:pPrChange w:id="844" w:author="Hoan Ng" w:date="2017-03-20T21:39:00Z">
          <w:pPr>
            <w:pStyle w:val="ListParagraph"/>
            <w:numPr>
              <w:numId w:val="1"/>
            </w:numPr>
            <w:ind w:hanging="360"/>
          </w:pPr>
        </w:pPrChange>
      </w:pPr>
      <w:ins w:id="845" w:author="Hoan Ng" w:date="2017-03-20T21:39:00Z">
        <w:r>
          <w:t xml:space="preserve">1.3. </w:t>
        </w:r>
      </w:ins>
      <w:r w:rsidR="003715AE" w:rsidRPr="007E56BA">
        <w:t>Hiện trạng tin học (phần cứng, phần mềm, con người)</w:t>
      </w:r>
    </w:p>
    <w:p w14:paraId="07CB93BF" w14:textId="77777777" w:rsidR="007E56BA" w:rsidRDefault="007E56BA" w:rsidP="007E56BA">
      <w:pPr>
        <w:rPr>
          <w:b/>
        </w:rPr>
      </w:pPr>
      <w:r>
        <w:rPr>
          <w:b/>
        </w:rPr>
        <w:t>Chương 2: Phân tích</w:t>
      </w:r>
    </w:p>
    <w:p w14:paraId="27EFAB2E" w14:textId="32AB1EFC" w:rsidR="007E56BA" w:rsidRDefault="007E56BA" w:rsidP="007E56BA">
      <w:pPr>
        <w:pStyle w:val="ListParagraph"/>
        <w:numPr>
          <w:ilvl w:val="0"/>
          <w:numId w:val="3"/>
        </w:numPr>
        <w:rPr>
          <w:ins w:id="846" w:author="Hoan Ng" w:date="2017-04-05T14:44:00Z"/>
        </w:rPr>
      </w:pPr>
      <w:r w:rsidRPr="007E56BA">
        <w:t>Lược đồ phân chức năng</w:t>
      </w:r>
      <w:r w:rsidR="00BC30BA">
        <w:t xml:space="preserve"> (FDD)</w:t>
      </w:r>
    </w:p>
    <w:p w14:paraId="69D07D77" w14:textId="7160CBB3" w:rsidR="0095052C" w:rsidRDefault="0095052C">
      <w:pPr>
        <w:pStyle w:val="ListParagraph"/>
        <w:numPr>
          <w:ilvl w:val="1"/>
          <w:numId w:val="3"/>
        </w:numPr>
        <w:rPr>
          <w:ins w:id="847" w:author="Hoan Ng" w:date="2017-04-05T14:44:00Z"/>
        </w:rPr>
        <w:pPrChange w:id="848" w:author="Hoan Ng" w:date="2017-04-05T14:44:00Z">
          <w:pPr>
            <w:pStyle w:val="ListParagraph"/>
            <w:numPr>
              <w:numId w:val="3"/>
            </w:numPr>
            <w:ind w:hanging="360"/>
          </w:pPr>
        </w:pPrChange>
      </w:pPr>
      <w:ins w:id="849" w:author="Hoan Ng" w:date="2017-04-05T14:44:00Z">
        <w:r>
          <w:t>Lược đồ FDD</w:t>
        </w:r>
      </w:ins>
    </w:p>
    <w:p w14:paraId="2973898A" w14:textId="465B0678" w:rsidR="0095052C" w:rsidRPr="007E56BA" w:rsidRDefault="0095052C">
      <w:pPr>
        <w:pStyle w:val="ListParagraph"/>
        <w:numPr>
          <w:ilvl w:val="1"/>
          <w:numId w:val="3"/>
        </w:numPr>
        <w:pPrChange w:id="850" w:author="Hoan Ng" w:date="2017-04-05T14:44:00Z">
          <w:pPr>
            <w:pStyle w:val="ListParagraph"/>
            <w:numPr>
              <w:numId w:val="3"/>
            </w:numPr>
            <w:ind w:hanging="360"/>
          </w:pPr>
        </w:pPrChange>
      </w:pPr>
      <w:ins w:id="851" w:author="Hoan Ng" w:date="2017-04-05T14:44:00Z">
        <w:r>
          <w:t>Bảng giải thích/mô tả các chức năng</w:t>
        </w:r>
      </w:ins>
    </w:p>
    <w:p w14:paraId="3086BE4E" w14:textId="1F33E1CF" w:rsidR="007E56BA" w:rsidRDefault="007E56BA" w:rsidP="007E56BA">
      <w:pPr>
        <w:pStyle w:val="ListParagraph"/>
        <w:numPr>
          <w:ilvl w:val="0"/>
          <w:numId w:val="3"/>
        </w:numPr>
      </w:pPr>
      <w:r w:rsidRPr="007E56BA">
        <w:t>Đặc tả và Mô hình hóa nghiệp vụ</w:t>
      </w:r>
      <w:r w:rsidR="00BC30BA">
        <w:t xml:space="preserve"> (DFD Model)</w:t>
      </w:r>
    </w:p>
    <w:p w14:paraId="246A924D" w14:textId="4CDC763E" w:rsidR="00BC30BA" w:rsidRPr="007E56BA" w:rsidRDefault="00BC30BA" w:rsidP="007E56BA">
      <w:pPr>
        <w:pStyle w:val="ListParagraph"/>
        <w:numPr>
          <w:ilvl w:val="0"/>
          <w:numId w:val="3"/>
        </w:numPr>
      </w:pPr>
      <w:r>
        <w:t>Mô hình hóa dữ liệu (ERD Model)</w:t>
      </w:r>
    </w:p>
    <w:p w14:paraId="3C3F91D3" w14:textId="77777777" w:rsidR="007E56BA" w:rsidRDefault="007E56BA" w:rsidP="007E56BA">
      <w:pPr>
        <w:rPr>
          <w:b/>
        </w:rPr>
      </w:pPr>
      <w:r>
        <w:rPr>
          <w:b/>
        </w:rPr>
        <w:t>Chương 3: Thiết kế</w:t>
      </w:r>
    </w:p>
    <w:p w14:paraId="7DCE12CC" w14:textId="20293B9E" w:rsidR="007E56BA" w:rsidRDefault="007E56BA" w:rsidP="007E56BA">
      <w:pPr>
        <w:pStyle w:val="ListParagraph"/>
        <w:numPr>
          <w:ilvl w:val="0"/>
          <w:numId w:val="4"/>
        </w:numPr>
      </w:pPr>
      <w:r w:rsidRPr="007E56BA">
        <w:t>Thiết kế giao diện</w:t>
      </w:r>
    </w:p>
    <w:p w14:paraId="68E0E5D3" w14:textId="3C15A026" w:rsidR="00863D73" w:rsidRDefault="00863D73" w:rsidP="00863D73">
      <w:pPr>
        <w:pStyle w:val="ListParagraph"/>
        <w:numPr>
          <w:ilvl w:val="1"/>
          <w:numId w:val="4"/>
        </w:numPr>
      </w:pPr>
      <w:r>
        <w:t>Sơ đồ liên kết màn hình</w:t>
      </w:r>
    </w:p>
    <w:p w14:paraId="24ADB5FC" w14:textId="6429A6EE" w:rsidR="00863D73" w:rsidRDefault="00863D73" w:rsidP="00863D73">
      <w:pPr>
        <w:pStyle w:val="ListParagraph"/>
        <w:numPr>
          <w:ilvl w:val="1"/>
          <w:numId w:val="4"/>
        </w:numPr>
      </w:pPr>
      <w:r>
        <w:t>Danh sách màn hình &amp; mô tả chức năng từng màn hình</w:t>
      </w:r>
    </w:p>
    <w:p w14:paraId="3F0E918F" w14:textId="62D5CAAA" w:rsidR="00863D73" w:rsidRPr="007E56BA" w:rsidRDefault="00863D73" w:rsidP="00863D73">
      <w:pPr>
        <w:pStyle w:val="ListParagraph"/>
        <w:numPr>
          <w:ilvl w:val="1"/>
          <w:numId w:val="4"/>
        </w:numPr>
      </w:pPr>
      <w:r>
        <w:t xml:space="preserve"> Mô tả xử lý</w:t>
      </w:r>
      <w:ins w:id="852" w:author="Hoan Ng" w:date="2017-03-20T21:27:00Z">
        <w:r w:rsidR="00E62EE1">
          <w:t xml:space="preserve"> sự kiện</w:t>
        </w:r>
      </w:ins>
      <w:r>
        <w:t xml:space="preserve"> từng màn hình</w:t>
      </w:r>
    </w:p>
    <w:p w14:paraId="65B41903" w14:textId="6EECDAEB" w:rsidR="007E56BA" w:rsidRDefault="007E56BA" w:rsidP="007E56BA">
      <w:pPr>
        <w:pStyle w:val="ListParagraph"/>
        <w:numPr>
          <w:ilvl w:val="0"/>
          <w:numId w:val="4"/>
        </w:numPr>
      </w:pPr>
      <w:r w:rsidRPr="007E56BA">
        <w:t>Thiết kế xử lý</w:t>
      </w:r>
      <w:ins w:id="853" w:author="Hoan Ng" w:date="2017-03-20T21:27:00Z">
        <w:r w:rsidR="00E62EE1">
          <w:t xml:space="preserve"> {Danh sách các xử lý &amp; thuật giải}</w:t>
        </w:r>
      </w:ins>
    </w:p>
    <w:p w14:paraId="2F4BFD56" w14:textId="207BC702" w:rsidR="00F02E35" w:rsidRDefault="00F02E35" w:rsidP="00F02E35">
      <w:pPr>
        <w:pStyle w:val="ListParagraph"/>
        <w:numPr>
          <w:ilvl w:val="0"/>
          <w:numId w:val="4"/>
        </w:numPr>
        <w:rPr>
          <w:ins w:id="854" w:author="Hoan Ng" w:date="2017-03-20T21:26:00Z"/>
        </w:rPr>
      </w:pPr>
      <w:r w:rsidRPr="007E56BA">
        <w:t>Thiết kế dữ liệu</w:t>
      </w:r>
      <w:r>
        <w:t xml:space="preserve"> (RD – Relationship Diagram – Mô hình quan hệ)</w:t>
      </w:r>
    </w:p>
    <w:p w14:paraId="478E52EB" w14:textId="0888F46C" w:rsidR="00E62EE1" w:rsidRDefault="00E62EE1">
      <w:pPr>
        <w:pStyle w:val="ListParagraph"/>
        <w:numPr>
          <w:ilvl w:val="1"/>
          <w:numId w:val="4"/>
        </w:numPr>
        <w:rPr>
          <w:ins w:id="855" w:author="Hoan Ng" w:date="2017-03-20T21:26:00Z"/>
        </w:rPr>
        <w:pPrChange w:id="856" w:author="Hoan Ng" w:date="2017-03-20T21:26:00Z">
          <w:pPr>
            <w:pStyle w:val="ListParagraph"/>
            <w:numPr>
              <w:numId w:val="4"/>
            </w:numPr>
            <w:ind w:hanging="360"/>
          </w:pPr>
        </w:pPrChange>
      </w:pPr>
      <w:ins w:id="857" w:author="Hoan Ng" w:date="2017-03-20T21:26:00Z">
        <w:r>
          <w:t>Sơ đồ RD cả hệ thống</w:t>
        </w:r>
      </w:ins>
    </w:p>
    <w:p w14:paraId="09158F7B" w14:textId="1B2BD0BB" w:rsidR="00E62EE1" w:rsidRDefault="00E62EE1">
      <w:pPr>
        <w:pStyle w:val="ListParagraph"/>
        <w:numPr>
          <w:ilvl w:val="1"/>
          <w:numId w:val="4"/>
        </w:numPr>
        <w:rPr>
          <w:ins w:id="858" w:author="Hoan Ng" w:date="2017-03-20T21:26:00Z"/>
        </w:rPr>
        <w:pPrChange w:id="859" w:author="Hoan Ng" w:date="2017-03-20T21:26:00Z">
          <w:pPr>
            <w:pStyle w:val="ListParagraph"/>
            <w:numPr>
              <w:numId w:val="4"/>
            </w:numPr>
            <w:ind w:hanging="360"/>
          </w:pPr>
        </w:pPrChange>
      </w:pPr>
      <w:ins w:id="860" w:author="Hoan Ng" w:date="2017-03-20T21:26:00Z">
        <w:r>
          <w:t xml:space="preserve"> Giải thích từng bảng, kiểu dữ liệu</w:t>
        </w:r>
      </w:ins>
    </w:p>
    <w:p w14:paraId="7AF34D01" w14:textId="0F975DAA" w:rsidR="00E62EE1" w:rsidRDefault="00E62EE1">
      <w:pPr>
        <w:pStyle w:val="ListParagraph"/>
        <w:numPr>
          <w:ilvl w:val="1"/>
          <w:numId w:val="4"/>
        </w:numPr>
        <w:rPr>
          <w:ins w:id="861" w:author="Hoan Ng" w:date="2017-03-20T21:28:00Z"/>
        </w:rPr>
        <w:pPrChange w:id="862" w:author="Hoan Ng" w:date="2017-03-20T21:26:00Z">
          <w:pPr>
            <w:pStyle w:val="ListParagraph"/>
            <w:numPr>
              <w:numId w:val="4"/>
            </w:numPr>
            <w:ind w:hanging="360"/>
          </w:pPr>
        </w:pPrChange>
      </w:pPr>
      <w:ins w:id="863" w:author="Hoan Ng" w:date="2017-03-20T21:26:00Z">
        <w:r>
          <w:t xml:space="preserve"> Khóa &amp; </w:t>
        </w:r>
      </w:ins>
      <w:ins w:id="864" w:author="Hoan Ng" w:date="2017-03-20T21:27:00Z">
        <w:r>
          <w:t>rang</w:t>
        </w:r>
      </w:ins>
      <w:ins w:id="865" w:author="Hoan Ng" w:date="2017-03-20T21:26:00Z">
        <w:r>
          <w:t xml:space="preserve"> </w:t>
        </w:r>
      </w:ins>
      <w:ins w:id="866" w:author="Hoan Ng" w:date="2017-03-20T21:27:00Z">
        <w:r>
          <w:t>buộc toàn vẹn</w:t>
        </w:r>
      </w:ins>
    </w:p>
    <w:p w14:paraId="3CF0F2A3" w14:textId="3D520BAD" w:rsidR="00E62EE1" w:rsidRPr="007E56BA" w:rsidRDefault="00E62EE1">
      <w:pPr>
        <w:pStyle w:val="ListParagraph"/>
        <w:numPr>
          <w:ilvl w:val="1"/>
          <w:numId w:val="4"/>
        </w:numPr>
        <w:pPrChange w:id="867" w:author="Hoan Ng" w:date="2017-03-20T21:26:00Z">
          <w:pPr>
            <w:pStyle w:val="ListParagraph"/>
            <w:numPr>
              <w:numId w:val="4"/>
            </w:numPr>
            <w:ind w:hanging="360"/>
          </w:pPr>
        </w:pPrChange>
      </w:pPr>
      <w:ins w:id="868" w:author="Hoan Ng" w:date="2017-03-20T21:28:00Z">
        <w:r>
          <w:t>Thiết kế dữ liệu mức vật lý</w:t>
        </w:r>
      </w:ins>
    </w:p>
    <w:p w14:paraId="49308080" w14:textId="7D491890" w:rsidR="007E56BA" w:rsidRDefault="007E56BA" w:rsidP="007E56BA">
      <w:pPr>
        <w:pStyle w:val="ListParagraph"/>
        <w:numPr>
          <w:ilvl w:val="0"/>
          <w:numId w:val="4"/>
        </w:numPr>
        <w:rPr>
          <w:ins w:id="869" w:author="Hoan Ng" w:date="2017-03-20T21:24:00Z"/>
        </w:rPr>
      </w:pPr>
      <w:r w:rsidRPr="007E56BA">
        <w:t>Thiết kế kiến trúc</w:t>
      </w:r>
    </w:p>
    <w:p w14:paraId="78403908" w14:textId="13E2B547" w:rsidR="00E62EE1" w:rsidRDefault="00E62EE1">
      <w:pPr>
        <w:pStyle w:val="ListParagraph"/>
        <w:numPr>
          <w:ilvl w:val="1"/>
          <w:numId w:val="4"/>
        </w:numPr>
        <w:rPr>
          <w:ins w:id="870" w:author="Hoan Ng" w:date="2017-03-20T21:24:00Z"/>
        </w:rPr>
        <w:pPrChange w:id="871" w:author="Hoan Ng" w:date="2017-03-20T21:24:00Z">
          <w:pPr>
            <w:pStyle w:val="ListParagraph"/>
            <w:numPr>
              <w:numId w:val="4"/>
            </w:numPr>
            <w:ind w:hanging="360"/>
          </w:pPr>
        </w:pPrChange>
      </w:pPr>
      <w:ins w:id="872" w:author="Hoan Ng" w:date="2017-03-20T21:24:00Z">
        <w:r>
          <w:t>Mô hỉnh tổng thể kiến trúc</w:t>
        </w:r>
      </w:ins>
    </w:p>
    <w:p w14:paraId="386849C4" w14:textId="248BC11A" w:rsidR="00E62EE1" w:rsidRDefault="00E62EE1">
      <w:pPr>
        <w:pStyle w:val="ListParagraph"/>
        <w:numPr>
          <w:ilvl w:val="1"/>
          <w:numId w:val="4"/>
        </w:numPr>
        <w:rPr>
          <w:ins w:id="873" w:author="Hoan Ng" w:date="2017-03-20T21:24:00Z"/>
        </w:rPr>
        <w:pPrChange w:id="874" w:author="Hoan Ng" w:date="2017-03-20T21:24:00Z">
          <w:pPr>
            <w:pStyle w:val="ListParagraph"/>
            <w:numPr>
              <w:numId w:val="4"/>
            </w:numPr>
            <w:ind w:hanging="360"/>
          </w:pPr>
        </w:pPrChange>
      </w:pPr>
      <w:ins w:id="875" w:author="Hoan Ng" w:date="2017-03-20T21:24:00Z">
        <w:r>
          <w:t xml:space="preserve"> Danh sách các componet/Package</w:t>
        </w:r>
      </w:ins>
    </w:p>
    <w:p w14:paraId="31FA8814" w14:textId="76E9606F" w:rsidR="00E62EE1" w:rsidRDefault="00E62EE1">
      <w:pPr>
        <w:pStyle w:val="ListParagraph"/>
        <w:numPr>
          <w:ilvl w:val="1"/>
          <w:numId w:val="4"/>
        </w:numPr>
        <w:rPr>
          <w:ins w:id="876" w:author="Hoan Ng" w:date="2017-03-20T21:24:00Z"/>
        </w:rPr>
        <w:pPrChange w:id="877" w:author="Hoan Ng" w:date="2017-03-20T21:24:00Z">
          <w:pPr>
            <w:pStyle w:val="ListParagraph"/>
            <w:numPr>
              <w:numId w:val="4"/>
            </w:numPr>
            <w:ind w:hanging="360"/>
          </w:pPr>
        </w:pPrChange>
      </w:pPr>
      <w:ins w:id="878" w:author="Hoan Ng" w:date="2017-03-20T21:25:00Z">
        <w:r>
          <w:t xml:space="preserve"> Giải thích tương tác/giao tiếp giữa các components</w:t>
        </w:r>
      </w:ins>
    </w:p>
    <w:p w14:paraId="53E57751" w14:textId="77777777" w:rsidR="00E62EE1" w:rsidRPr="007E56BA" w:rsidRDefault="00E62EE1" w:rsidP="007E56BA">
      <w:pPr>
        <w:pStyle w:val="ListParagraph"/>
        <w:numPr>
          <w:ilvl w:val="0"/>
          <w:numId w:val="4"/>
        </w:numPr>
      </w:pPr>
    </w:p>
    <w:p w14:paraId="64BE845E" w14:textId="77777777" w:rsidR="007E56BA" w:rsidRDefault="007E56BA" w:rsidP="007E56BA">
      <w:pPr>
        <w:rPr>
          <w:b/>
        </w:rPr>
      </w:pPr>
      <w:r>
        <w:rPr>
          <w:b/>
        </w:rPr>
        <w:t>Chương 4: Cài đặt</w:t>
      </w:r>
    </w:p>
    <w:p w14:paraId="7BE8EA21" w14:textId="77777777" w:rsidR="007E56BA" w:rsidRPr="007E56BA" w:rsidRDefault="007E56BA" w:rsidP="007E56BA">
      <w:pPr>
        <w:pStyle w:val="ListParagraph"/>
        <w:numPr>
          <w:ilvl w:val="0"/>
          <w:numId w:val="5"/>
        </w:numPr>
      </w:pPr>
      <w:r w:rsidRPr="007E56BA">
        <w:t>Công nghệ sử dụng</w:t>
      </w:r>
    </w:p>
    <w:p w14:paraId="316AE7FA" w14:textId="77777777" w:rsidR="007E56BA" w:rsidRPr="007E56BA" w:rsidRDefault="007E56BA" w:rsidP="007E56BA">
      <w:pPr>
        <w:pStyle w:val="ListParagraph"/>
        <w:numPr>
          <w:ilvl w:val="0"/>
          <w:numId w:val="5"/>
        </w:numPr>
      </w:pPr>
      <w:r w:rsidRPr="007E56BA">
        <w:t>Vấn đề khi cài đặt</w:t>
      </w:r>
    </w:p>
    <w:p w14:paraId="6D52428D" w14:textId="77777777" w:rsidR="007E56BA" w:rsidRPr="007E56BA" w:rsidRDefault="007E56BA" w:rsidP="007E56BA">
      <w:pPr>
        <w:pStyle w:val="ListParagraph"/>
        <w:numPr>
          <w:ilvl w:val="0"/>
          <w:numId w:val="5"/>
        </w:numPr>
      </w:pPr>
      <w:r w:rsidRPr="007E56BA">
        <w:t>Mô tả giải pháp &amp; kỹ thuật</w:t>
      </w:r>
    </w:p>
    <w:p w14:paraId="07D0082C" w14:textId="77777777" w:rsidR="007E56BA" w:rsidRDefault="007E56BA" w:rsidP="007E56BA">
      <w:pPr>
        <w:rPr>
          <w:b/>
        </w:rPr>
      </w:pPr>
      <w:r>
        <w:rPr>
          <w:b/>
        </w:rPr>
        <w:t>Chương 5: Kiểm thử</w:t>
      </w:r>
    </w:p>
    <w:p w14:paraId="52D637A8" w14:textId="77777777" w:rsidR="007E56BA" w:rsidRDefault="007E56BA" w:rsidP="007E56BA">
      <w:pPr>
        <w:rPr>
          <w:b/>
        </w:rPr>
      </w:pPr>
      <w:r>
        <w:rPr>
          <w:b/>
        </w:rPr>
        <w:t>Chương 6: Kết luận</w:t>
      </w:r>
    </w:p>
    <w:p w14:paraId="7F22004B" w14:textId="74DEE8EB" w:rsidR="007E56BA" w:rsidRDefault="007E56BA" w:rsidP="007E56BA">
      <w:pPr>
        <w:rPr>
          <w:ins w:id="879" w:author="huyentranbui112@gmail.com" w:date="2018-04-05T17:59:00Z"/>
          <w:b/>
        </w:rPr>
      </w:pPr>
      <w:r>
        <w:rPr>
          <w:b/>
        </w:rPr>
        <w:t>Tài liệu tham khảo</w:t>
      </w:r>
    </w:p>
    <w:p w14:paraId="269A7516" w14:textId="0E8A8E42" w:rsidR="00286139" w:rsidRDefault="00286139" w:rsidP="007E56BA">
      <w:pPr>
        <w:rPr>
          <w:ins w:id="880" w:author="huyentranbui112@gmail.com" w:date="2018-04-05T17:59:00Z"/>
          <w:b/>
        </w:rPr>
      </w:pPr>
    </w:p>
    <w:p w14:paraId="74803577" w14:textId="75901EF9" w:rsidR="00286139" w:rsidRDefault="00286139" w:rsidP="007E56BA">
      <w:pPr>
        <w:rPr>
          <w:ins w:id="881" w:author="huyentranbui112@gmail.com" w:date="2018-04-05T17:59:00Z"/>
          <w:b/>
        </w:rPr>
      </w:pPr>
    </w:p>
    <w:p w14:paraId="35012354" w14:textId="07B52483" w:rsidR="00286139" w:rsidRDefault="00286139" w:rsidP="007E56BA">
      <w:pPr>
        <w:rPr>
          <w:ins w:id="882" w:author="huyentranbui112@gmail.com" w:date="2018-04-05T17:59:00Z"/>
          <w:b/>
        </w:rPr>
      </w:pPr>
    </w:p>
    <w:p w14:paraId="120CB1D9" w14:textId="77777777" w:rsidR="004E47C8" w:rsidRPr="004E47C8" w:rsidRDefault="004E47C8" w:rsidP="004E47C8">
      <w:pPr>
        <w:jc w:val="center"/>
        <w:rPr>
          <w:ins w:id="883" w:author="huyentranbui112@gmail.com" w:date="2018-04-07T13:48:00Z"/>
          <w:b/>
          <w:sz w:val="44"/>
          <w:szCs w:val="44"/>
          <w:rPrChange w:id="884" w:author="huyentranbui112@gmail.com" w:date="2018-04-07T13:49:00Z">
            <w:rPr>
              <w:ins w:id="885" w:author="huyentranbui112@gmail.com" w:date="2018-04-07T13:48:00Z"/>
              <w:b/>
            </w:rPr>
          </w:rPrChange>
        </w:rPr>
        <w:pPrChange w:id="886" w:author="huyentranbui112@gmail.com" w:date="2018-04-07T13:49:00Z">
          <w:pPr/>
        </w:pPrChange>
      </w:pPr>
      <w:ins w:id="887" w:author="huyentranbui112@gmail.com" w:date="2018-04-07T13:48:00Z">
        <w:r w:rsidRPr="004E47C8">
          <w:rPr>
            <w:b/>
            <w:sz w:val="44"/>
            <w:szCs w:val="44"/>
            <w:rPrChange w:id="888" w:author="huyentranbui112@gmail.com" w:date="2018-04-07T13:49:00Z">
              <w:rPr>
                <w:b/>
              </w:rPr>
            </w:rPrChange>
          </w:rPr>
          <w:lastRenderedPageBreak/>
          <w:t>Chương 1: Hiện trạng</w:t>
        </w:r>
      </w:ins>
    </w:p>
    <w:p w14:paraId="0C0F7F2B" w14:textId="20DAAC60" w:rsidR="004E47C8" w:rsidRDefault="004E47C8" w:rsidP="004E47C8">
      <w:pPr>
        <w:pStyle w:val="ListParagraph"/>
        <w:numPr>
          <w:ilvl w:val="1"/>
          <w:numId w:val="12"/>
        </w:numPr>
        <w:rPr>
          <w:ins w:id="889" w:author="huyentranbui112@gmail.com" w:date="2018-04-07T13:49:00Z"/>
        </w:rPr>
        <w:pPrChange w:id="890" w:author="huyentranbui112@gmail.com" w:date="2018-04-07T13:49:00Z">
          <w:pPr>
            <w:ind w:left="360"/>
          </w:pPr>
        </w:pPrChange>
      </w:pPr>
      <w:ins w:id="891" w:author="huyentranbui112@gmail.com" w:date="2018-04-07T13:48:00Z">
        <w:r w:rsidRPr="007E56BA">
          <w:t>Hiện trạng tổ chức</w:t>
        </w:r>
      </w:ins>
    </w:p>
    <w:p w14:paraId="19B98DEF" w14:textId="77777777" w:rsidR="004E47C8" w:rsidRDefault="004E47C8" w:rsidP="004E47C8">
      <w:pPr>
        <w:pStyle w:val="ListParagraph"/>
        <w:ind w:left="750"/>
        <w:rPr>
          <w:ins w:id="892" w:author="huyentranbui112@gmail.com" w:date="2018-04-07T13:50:00Z"/>
        </w:rPr>
        <w:pPrChange w:id="893" w:author="huyentranbui112@gmail.com" w:date="2018-04-07T13:49:00Z">
          <w:pPr/>
        </w:pPrChange>
      </w:pPr>
    </w:p>
    <w:p w14:paraId="494002DE" w14:textId="77777777" w:rsidR="004E47C8" w:rsidRDefault="004E47C8" w:rsidP="004E47C8">
      <w:pPr>
        <w:ind w:firstLine="720"/>
        <w:rPr>
          <w:ins w:id="894" w:author="huyentranbui112@gmail.com" w:date="2018-04-07T13:50:00Z"/>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895" w:author="huyentranbui112@gmail.com" w:date="2018-04-07T13:50:00Z">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ins>
    </w:p>
    <w:p w14:paraId="37BAD21F" w14:textId="77777777" w:rsidR="004E47C8" w:rsidRDefault="004E47C8" w:rsidP="004E47C8">
      <w:pPr>
        <w:ind w:firstLine="720"/>
        <w:rPr>
          <w:ins w:id="896" w:author="huyentranbui112@gmail.com" w:date="2018-04-07T13:50:00Z"/>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897" w:author="huyentranbui112@gmail.com" w:date="2018-04-07T13:50:00Z">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5C396A54" wp14:editId="21B0FFD8">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14:paraId="14270CFB"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396A54"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14:paraId="14270CFB"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1E53C774" wp14:editId="0F1779A5">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702F757"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ins>
    </w:p>
    <w:p w14:paraId="151BBB8B" w14:textId="77777777" w:rsidR="004E47C8" w:rsidRDefault="004E47C8" w:rsidP="004E47C8">
      <w:pPr>
        <w:ind w:firstLine="720"/>
        <w:rPr>
          <w:ins w:id="898" w:author="huyentranbui112@gmail.com" w:date="2018-04-07T13:50:00Z"/>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899" w:author="huyentranbui112@gmail.com" w:date="2018-04-07T13:50:00Z">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12A273E1" wp14:editId="7D443668">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1D0E91"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3CE83269" wp14:editId="32E2BF16">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E44D6B8"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3FC979C5" wp14:editId="2F515F0C">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8F662D"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ins>
    </w:p>
    <w:p w14:paraId="63F67386" w14:textId="77777777" w:rsidR="004E47C8" w:rsidRDefault="004E47C8" w:rsidP="004E47C8">
      <w:pPr>
        <w:ind w:firstLine="720"/>
        <w:rPr>
          <w:ins w:id="900" w:author="huyentranbui112@gmail.com" w:date="2018-04-07T13:50:00Z"/>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01" w:author="huyentranbui112@gmail.com" w:date="2018-04-07T13:50:00Z">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5FB81916" wp14:editId="34A75701">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14:paraId="10BA4B16"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FB81916"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14:paraId="10BA4B16"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12C19E6D" wp14:editId="28E78601">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14:paraId="6ED9E55E"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C19E6D"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14:paraId="6ED9E55E"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550C9600" wp14:editId="5EE35C55">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14:paraId="3B8357A2"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0C9600"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14:paraId="3B8357A2"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535A1D04" wp14:editId="4318111F">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14:paraId="12D2BD17"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5A1D04"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14:paraId="12D2BD17"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ins>
    </w:p>
    <w:p w14:paraId="00BAC615" w14:textId="77777777" w:rsidR="004E47C8" w:rsidRDefault="004E47C8" w:rsidP="004E47C8">
      <w:pPr>
        <w:ind w:firstLine="720"/>
        <w:rPr>
          <w:ins w:id="902" w:author="huyentranbui112@gmail.com" w:date="2018-04-07T13:50:00Z"/>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84DC469" w14:textId="77777777" w:rsidR="004E47C8" w:rsidRDefault="004E47C8" w:rsidP="004E47C8">
      <w:pPr>
        <w:ind w:firstLine="720"/>
        <w:rPr>
          <w:ins w:id="903" w:author="huyentranbui112@gmail.com" w:date="2018-04-07T13:50:00Z"/>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04" w:author="huyentranbui112@gmail.com" w:date="2018-04-07T13:50:00Z">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0D55B6F8" wp14:editId="2C59005E">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8344B1"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ins>
    </w:p>
    <w:p w14:paraId="7A74AD22" w14:textId="77777777" w:rsidR="004E47C8" w:rsidRDefault="004E47C8" w:rsidP="004E47C8">
      <w:pPr>
        <w:ind w:firstLine="720"/>
        <w:rPr>
          <w:ins w:id="905" w:author="huyentranbui112@gmail.com" w:date="2018-04-07T13:50:00Z"/>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06" w:author="huyentranbui112@gmail.com" w:date="2018-04-07T13:50:00Z">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6D6FD96E" wp14:editId="76F55582">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14:paraId="37959B63"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6FD96E"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14:paraId="37959B63" w14:textId="77777777" w:rsidR="004E47C8" w:rsidRPr="00C30EF6" w:rsidRDefault="004E47C8" w:rsidP="004E47C8">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ins>
    </w:p>
    <w:p w14:paraId="6922F782" w14:textId="77777777" w:rsidR="004E47C8" w:rsidRPr="002966FF" w:rsidRDefault="004E47C8" w:rsidP="004E47C8">
      <w:pPr>
        <w:rPr>
          <w:ins w:id="907" w:author="huyentranbui112@gmail.com" w:date="2018-04-07T13:50:00Z"/>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D7E2C16" w14:textId="77777777" w:rsidR="004E47C8" w:rsidRPr="002966FF" w:rsidRDefault="004E47C8" w:rsidP="004E47C8">
      <w:pPr>
        <w:ind w:firstLine="720"/>
        <w:rPr>
          <w:ins w:id="908" w:author="huyentranbui112@gmail.com" w:date="2018-04-07T13:50:00Z"/>
          <w:rFonts w:ascii="Times New Roman" w:hAnsi="Times New Roman" w:cs="Times New Roman"/>
          <w:sz w:val="28"/>
          <w:szCs w:val="28"/>
        </w:rPr>
      </w:pPr>
      <w:ins w:id="909" w:author="huyentranbui112@gmail.com" w:date="2018-04-07T13:50:00Z">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ins>
    </w:p>
    <w:p w14:paraId="6C6E3D7A" w14:textId="77777777" w:rsidR="004E47C8" w:rsidRPr="002966FF" w:rsidRDefault="004E47C8" w:rsidP="004E47C8">
      <w:pPr>
        <w:ind w:left="720"/>
        <w:rPr>
          <w:ins w:id="910" w:author="huyentranbui112@gmail.com" w:date="2018-04-07T13:50:00Z"/>
          <w:rFonts w:ascii="Times New Roman" w:hAnsi="Times New Roman" w:cs="Times New Roman"/>
          <w:sz w:val="26"/>
          <w:szCs w:val="26"/>
        </w:rPr>
      </w:pPr>
      <w:ins w:id="911" w:author="huyentranbui112@gmail.com" w:date="2018-04-07T13:50:00Z">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ins>
    </w:p>
    <w:p w14:paraId="72F44A7E" w14:textId="2BCE0599" w:rsidR="004E47C8" w:rsidRPr="007E56BA" w:rsidRDefault="004E47C8" w:rsidP="004E47C8">
      <w:pPr>
        <w:pStyle w:val="ListParagraph"/>
        <w:ind w:left="750"/>
        <w:rPr>
          <w:ins w:id="912" w:author="huyentranbui112@gmail.com" w:date="2018-04-07T13:48:00Z"/>
        </w:rPr>
        <w:pPrChange w:id="913" w:author="huyentranbui112@gmail.com" w:date="2018-04-07T13:49:00Z">
          <w:pPr/>
        </w:pPrChange>
      </w:pPr>
      <w:ins w:id="914" w:author="huyentranbui112@gmail.com" w:date="2018-04-07T13:50:00Z">
        <w:r>
          <w:object w:dxaOrig="13771" w:dyaOrig="7336" w14:anchorId="3EC2B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59.2pt" o:ole="">
              <v:imagedata r:id="rId6" o:title=""/>
            </v:shape>
            <o:OLEObject Type="Embed" ProgID="Visio.Drawing.15" ShapeID="_x0000_i1025" DrawAspect="Content" ObjectID="_1584614982" r:id="rId7"/>
          </w:object>
        </w:r>
      </w:ins>
    </w:p>
    <w:p w14:paraId="2D8247E1" w14:textId="77777777" w:rsidR="004E47C8" w:rsidRDefault="004E47C8" w:rsidP="004E47C8">
      <w:pPr>
        <w:rPr>
          <w:ins w:id="915" w:author="huyentranbui112@gmail.com" w:date="2018-04-07T13:50:00Z"/>
        </w:rPr>
        <w:pPrChange w:id="916" w:author="huyentranbui112@gmail.com" w:date="2018-04-07T13:50:00Z">
          <w:pPr>
            <w:ind w:firstLine="360"/>
          </w:pPr>
        </w:pPrChange>
      </w:pPr>
    </w:p>
    <w:p w14:paraId="498E43FA" w14:textId="3EC9B3B5" w:rsidR="004E47C8" w:rsidRDefault="004E47C8" w:rsidP="004E47C8">
      <w:pPr>
        <w:pStyle w:val="ListParagraph"/>
        <w:numPr>
          <w:ilvl w:val="1"/>
          <w:numId w:val="12"/>
        </w:numPr>
        <w:rPr>
          <w:ins w:id="917" w:author="huyentranbui112@gmail.com" w:date="2018-04-07T13:51:00Z"/>
        </w:rPr>
        <w:pPrChange w:id="918" w:author="huyentranbui112@gmail.com" w:date="2018-04-07T13:51:00Z">
          <w:pPr>
            <w:ind w:firstLine="360"/>
          </w:pPr>
        </w:pPrChange>
      </w:pPr>
      <w:ins w:id="919" w:author="huyentranbui112@gmail.com" w:date="2018-04-07T13:48:00Z">
        <w:r w:rsidRPr="007E56BA">
          <w:lastRenderedPageBreak/>
          <w:t>Hiện trạng nghiệp vụ</w:t>
        </w:r>
        <w:r>
          <w:t xml:space="preserve"> (chức năng &amp; phi chức năng</w:t>
        </w:r>
      </w:ins>
    </w:p>
    <w:p w14:paraId="1A57C204" w14:textId="77777777" w:rsidR="004E47C8" w:rsidRPr="002966FF" w:rsidRDefault="004E47C8" w:rsidP="004E47C8">
      <w:pPr>
        <w:spacing w:line="240" w:lineRule="auto"/>
        <w:ind w:firstLine="720"/>
        <w:rPr>
          <w:ins w:id="920" w:author="huyentranbui112@gmail.com" w:date="2018-04-07T13:51:00Z"/>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21" w:author="huyentranbui112@gmail.com" w:date="2018-04-07T13:51:00Z">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ins>
    </w:p>
    <w:p w14:paraId="33BAD70A" w14:textId="77777777" w:rsidR="004E47C8" w:rsidRPr="002966FF" w:rsidRDefault="004E47C8" w:rsidP="004E47C8">
      <w:pPr>
        <w:pStyle w:val="ListParagraph"/>
        <w:numPr>
          <w:ilvl w:val="0"/>
          <w:numId w:val="13"/>
        </w:numPr>
        <w:spacing w:after="0" w:line="240" w:lineRule="auto"/>
        <w:jc w:val="both"/>
        <w:rPr>
          <w:ins w:id="922"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23"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ins>
    </w:p>
    <w:p w14:paraId="21D86E54" w14:textId="77777777" w:rsidR="004E47C8" w:rsidRPr="002966FF" w:rsidRDefault="004E47C8" w:rsidP="004E47C8">
      <w:pPr>
        <w:pStyle w:val="ListParagraph"/>
        <w:numPr>
          <w:ilvl w:val="0"/>
          <w:numId w:val="13"/>
        </w:numPr>
        <w:spacing w:after="0" w:line="240" w:lineRule="auto"/>
        <w:jc w:val="both"/>
        <w:rPr>
          <w:ins w:id="924"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25"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ánh giá </w:t>
        </w:r>
        <w:proofErr w:type="gramStart"/>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ng</w:t>
        </w:r>
        <w:proofErr w:type="gramEnd"/>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ạt động của toàn trường.</w:t>
        </w:r>
      </w:ins>
    </w:p>
    <w:p w14:paraId="070D623D" w14:textId="77777777" w:rsidR="004E47C8" w:rsidRPr="002966FF" w:rsidRDefault="004E47C8" w:rsidP="004E47C8">
      <w:pPr>
        <w:pStyle w:val="ListParagraph"/>
        <w:numPr>
          <w:ilvl w:val="0"/>
          <w:numId w:val="13"/>
        </w:numPr>
        <w:spacing w:after="0" w:line="240" w:lineRule="auto"/>
        <w:jc w:val="both"/>
        <w:rPr>
          <w:ins w:id="926"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27"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ins>
    </w:p>
    <w:p w14:paraId="277E69D8" w14:textId="77777777" w:rsidR="004E47C8" w:rsidRPr="002966FF" w:rsidRDefault="004E47C8" w:rsidP="004E47C8">
      <w:pPr>
        <w:pStyle w:val="ListParagraph"/>
        <w:numPr>
          <w:ilvl w:val="0"/>
          <w:numId w:val="13"/>
        </w:numPr>
        <w:spacing w:after="0" w:line="240" w:lineRule="auto"/>
        <w:jc w:val="both"/>
        <w:rPr>
          <w:ins w:id="928"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29"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ins>
    </w:p>
    <w:p w14:paraId="37AF5956" w14:textId="77777777" w:rsidR="004E47C8" w:rsidRPr="002966FF" w:rsidRDefault="004E47C8" w:rsidP="004E47C8">
      <w:pPr>
        <w:pStyle w:val="ListParagraph"/>
        <w:numPr>
          <w:ilvl w:val="0"/>
          <w:numId w:val="13"/>
        </w:numPr>
        <w:spacing w:after="0" w:line="240" w:lineRule="auto"/>
        <w:jc w:val="both"/>
        <w:rPr>
          <w:ins w:id="930"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31"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ins>
    </w:p>
    <w:p w14:paraId="5D031839" w14:textId="77777777" w:rsidR="004E47C8" w:rsidRPr="002966FF" w:rsidRDefault="004E47C8" w:rsidP="004E47C8">
      <w:pPr>
        <w:pStyle w:val="ListParagraph"/>
        <w:numPr>
          <w:ilvl w:val="0"/>
          <w:numId w:val="13"/>
        </w:numPr>
        <w:spacing w:after="0" w:line="240" w:lineRule="auto"/>
        <w:jc w:val="both"/>
        <w:rPr>
          <w:ins w:id="932"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33"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ins>
    </w:p>
    <w:p w14:paraId="5AC536B2" w14:textId="77777777" w:rsidR="004E47C8" w:rsidRPr="002966FF" w:rsidRDefault="004E47C8" w:rsidP="004E47C8">
      <w:pPr>
        <w:spacing w:line="240" w:lineRule="auto"/>
        <w:rPr>
          <w:ins w:id="934"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35"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ins>
    </w:p>
    <w:p w14:paraId="5AD02B65" w14:textId="77777777" w:rsidR="004E47C8" w:rsidRPr="002966FF" w:rsidRDefault="004E47C8" w:rsidP="004E47C8">
      <w:pPr>
        <w:pStyle w:val="ListParagraph"/>
        <w:numPr>
          <w:ilvl w:val="1"/>
          <w:numId w:val="14"/>
        </w:numPr>
        <w:spacing w:after="0" w:line="240" w:lineRule="auto"/>
        <w:jc w:val="both"/>
        <w:rPr>
          <w:ins w:id="936"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37"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ins>
    </w:p>
    <w:p w14:paraId="7F1DAEA2" w14:textId="77777777" w:rsidR="004E47C8" w:rsidRPr="002966FF" w:rsidRDefault="004E47C8" w:rsidP="004E47C8">
      <w:pPr>
        <w:pStyle w:val="ListParagraph"/>
        <w:numPr>
          <w:ilvl w:val="1"/>
          <w:numId w:val="14"/>
        </w:numPr>
        <w:spacing w:after="0" w:line="240" w:lineRule="auto"/>
        <w:jc w:val="both"/>
        <w:rPr>
          <w:ins w:id="938"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39"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ins>
    </w:p>
    <w:p w14:paraId="30C1811A" w14:textId="77777777" w:rsidR="004E47C8" w:rsidRPr="002966FF" w:rsidRDefault="004E47C8" w:rsidP="004E47C8">
      <w:pPr>
        <w:spacing w:line="240" w:lineRule="auto"/>
        <w:rPr>
          <w:ins w:id="940"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41"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ins>
    </w:p>
    <w:p w14:paraId="0A828CDA" w14:textId="77777777" w:rsidR="004E47C8" w:rsidRPr="002966FF" w:rsidRDefault="004E47C8" w:rsidP="004E47C8">
      <w:pPr>
        <w:pStyle w:val="ListParagraph"/>
        <w:numPr>
          <w:ilvl w:val="0"/>
          <w:numId w:val="15"/>
        </w:numPr>
        <w:spacing w:after="0" w:line="240" w:lineRule="auto"/>
        <w:jc w:val="both"/>
        <w:rPr>
          <w:ins w:id="942"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43"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ins>
    </w:p>
    <w:p w14:paraId="4D6248D5" w14:textId="77777777" w:rsidR="004E47C8" w:rsidRPr="002966FF" w:rsidRDefault="004E47C8" w:rsidP="004E47C8">
      <w:pPr>
        <w:pStyle w:val="ListParagraph"/>
        <w:numPr>
          <w:ilvl w:val="0"/>
          <w:numId w:val="15"/>
        </w:numPr>
        <w:spacing w:after="0" w:line="240" w:lineRule="auto"/>
        <w:jc w:val="both"/>
        <w:rPr>
          <w:ins w:id="944"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45"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ins>
    </w:p>
    <w:p w14:paraId="4E90F1B7" w14:textId="77777777" w:rsidR="004E47C8" w:rsidRPr="002966FF" w:rsidRDefault="004E47C8" w:rsidP="004E47C8">
      <w:pPr>
        <w:pStyle w:val="ListParagraph"/>
        <w:numPr>
          <w:ilvl w:val="0"/>
          <w:numId w:val="15"/>
        </w:numPr>
        <w:spacing w:after="0" w:line="240" w:lineRule="auto"/>
        <w:jc w:val="both"/>
        <w:rPr>
          <w:ins w:id="946"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47"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ins>
    </w:p>
    <w:p w14:paraId="2995C742" w14:textId="77777777" w:rsidR="004E47C8" w:rsidRPr="002966FF" w:rsidRDefault="004E47C8" w:rsidP="004E47C8">
      <w:pPr>
        <w:pStyle w:val="ListParagraph"/>
        <w:numPr>
          <w:ilvl w:val="0"/>
          <w:numId w:val="15"/>
        </w:numPr>
        <w:spacing w:after="0" w:line="240" w:lineRule="auto"/>
        <w:jc w:val="both"/>
        <w:rPr>
          <w:ins w:id="948"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49"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ins>
    </w:p>
    <w:p w14:paraId="7209F748" w14:textId="77777777" w:rsidR="004E47C8" w:rsidRPr="002966FF" w:rsidRDefault="004E47C8" w:rsidP="004E47C8">
      <w:pPr>
        <w:pStyle w:val="ListParagraph"/>
        <w:numPr>
          <w:ilvl w:val="1"/>
          <w:numId w:val="15"/>
        </w:numPr>
        <w:spacing w:after="0" w:line="240" w:lineRule="auto"/>
        <w:jc w:val="both"/>
        <w:rPr>
          <w:ins w:id="950"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51"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ins>
    </w:p>
    <w:p w14:paraId="036069DD" w14:textId="77777777" w:rsidR="004E47C8" w:rsidRPr="002966FF" w:rsidRDefault="004E47C8" w:rsidP="004E47C8">
      <w:pPr>
        <w:pStyle w:val="ListParagraph"/>
        <w:numPr>
          <w:ilvl w:val="1"/>
          <w:numId w:val="15"/>
        </w:numPr>
        <w:spacing w:after="0" w:line="240" w:lineRule="auto"/>
        <w:jc w:val="both"/>
        <w:rPr>
          <w:ins w:id="952"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53"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ins>
    </w:p>
    <w:p w14:paraId="24C9FB8F" w14:textId="77777777" w:rsidR="004E47C8" w:rsidRPr="002966FF" w:rsidRDefault="004E47C8" w:rsidP="004E47C8">
      <w:pPr>
        <w:pStyle w:val="ListParagraph"/>
        <w:numPr>
          <w:ilvl w:val="1"/>
          <w:numId w:val="15"/>
        </w:numPr>
        <w:spacing w:after="0" w:line="240" w:lineRule="auto"/>
        <w:jc w:val="both"/>
        <w:rPr>
          <w:ins w:id="954"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55"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ins>
    </w:p>
    <w:p w14:paraId="73C4603B" w14:textId="77777777" w:rsidR="004E47C8" w:rsidRPr="002966FF" w:rsidRDefault="004E47C8" w:rsidP="004E47C8">
      <w:pPr>
        <w:pStyle w:val="ListParagraph"/>
        <w:numPr>
          <w:ilvl w:val="1"/>
          <w:numId w:val="15"/>
        </w:numPr>
        <w:spacing w:after="0" w:line="240" w:lineRule="auto"/>
        <w:jc w:val="both"/>
        <w:rPr>
          <w:ins w:id="956"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57"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ins>
    </w:p>
    <w:p w14:paraId="4FACBBFB" w14:textId="77777777" w:rsidR="004E47C8" w:rsidRPr="002966FF" w:rsidRDefault="004E47C8" w:rsidP="004E47C8">
      <w:pPr>
        <w:pStyle w:val="ListParagraph"/>
        <w:numPr>
          <w:ilvl w:val="1"/>
          <w:numId w:val="15"/>
        </w:numPr>
        <w:spacing w:after="0" w:line="240" w:lineRule="auto"/>
        <w:jc w:val="both"/>
        <w:rPr>
          <w:ins w:id="958"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59"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ins>
    </w:p>
    <w:p w14:paraId="30B47276" w14:textId="77777777" w:rsidR="004E47C8" w:rsidRPr="002966FF" w:rsidRDefault="004E47C8" w:rsidP="004E47C8">
      <w:pPr>
        <w:pStyle w:val="ListParagraph"/>
        <w:numPr>
          <w:ilvl w:val="0"/>
          <w:numId w:val="15"/>
        </w:numPr>
        <w:spacing w:after="0" w:line="240" w:lineRule="auto"/>
        <w:jc w:val="both"/>
        <w:rPr>
          <w:ins w:id="960"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61"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ins>
    </w:p>
    <w:p w14:paraId="1597F063" w14:textId="77777777" w:rsidR="004E47C8" w:rsidRPr="002966FF" w:rsidRDefault="004E47C8" w:rsidP="004E47C8">
      <w:pPr>
        <w:pStyle w:val="ListParagraph"/>
        <w:numPr>
          <w:ilvl w:val="1"/>
          <w:numId w:val="15"/>
        </w:numPr>
        <w:spacing w:after="0" w:line="240" w:lineRule="auto"/>
        <w:jc w:val="both"/>
        <w:rPr>
          <w:ins w:id="962"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63"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ins>
    </w:p>
    <w:p w14:paraId="00EDBF70" w14:textId="77777777" w:rsidR="004E47C8" w:rsidRPr="002966FF" w:rsidRDefault="004E47C8" w:rsidP="004E47C8">
      <w:pPr>
        <w:pStyle w:val="ListParagraph"/>
        <w:numPr>
          <w:ilvl w:val="1"/>
          <w:numId w:val="15"/>
        </w:numPr>
        <w:spacing w:after="0" w:line="240" w:lineRule="auto"/>
        <w:jc w:val="both"/>
        <w:rPr>
          <w:ins w:id="964"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65"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ins>
    </w:p>
    <w:p w14:paraId="3BD5EB61" w14:textId="77777777" w:rsidR="004E47C8" w:rsidRPr="002966FF" w:rsidRDefault="004E47C8" w:rsidP="004E47C8">
      <w:pPr>
        <w:pStyle w:val="ListParagraph"/>
        <w:numPr>
          <w:ilvl w:val="1"/>
          <w:numId w:val="15"/>
        </w:numPr>
        <w:spacing w:after="0" w:line="240" w:lineRule="auto"/>
        <w:jc w:val="both"/>
        <w:rPr>
          <w:ins w:id="966"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67"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ins>
    </w:p>
    <w:p w14:paraId="18B3AADA" w14:textId="77777777" w:rsidR="004E47C8" w:rsidRPr="002966FF" w:rsidRDefault="004E47C8" w:rsidP="004E47C8">
      <w:pPr>
        <w:pStyle w:val="ListParagraph"/>
        <w:numPr>
          <w:ilvl w:val="1"/>
          <w:numId w:val="15"/>
        </w:numPr>
        <w:spacing w:after="0" w:line="240" w:lineRule="auto"/>
        <w:jc w:val="both"/>
        <w:rPr>
          <w:ins w:id="968"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69"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ins>
    </w:p>
    <w:p w14:paraId="3FAE3E7E" w14:textId="77777777" w:rsidR="004E47C8" w:rsidRPr="002966FF" w:rsidRDefault="004E47C8" w:rsidP="004E47C8">
      <w:pPr>
        <w:pStyle w:val="ListParagraph"/>
        <w:numPr>
          <w:ilvl w:val="1"/>
          <w:numId w:val="15"/>
        </w:numPr>
        <w:spacing w:after="0" w:line="240" w:lineRule="auto"/>
        <w:jc w:val="both"/>
        <w:rPr>
          <w:ins w:id="970"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71"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ins>
    </w:p>
    <w:p w14:paraId="1AA044B0" w14:textId="77777777" w:rsidR="004E47C8" w:rsidRPr="002966FF" w:rsidRDefault="004E47C8" w:rsidP="004E47C8">
      <w:pPr>
        <w:pStyle w:val="ListParagraph"/>
        <w:numPr>
          <w:ilvl w:val="1"/>
          <w:numId w:val="15"/>
        </w:numPr>
        <w:spacing w:after="0" w:line="240" w:lineRule="auto"/>
        <w:jc w:val="both"/>
        <w:rPr>
          <w:ins w:id="972"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73"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p w14:paraId="1177D068" w14:textId="77777777" w:rsidR="004E47C8" w:rsidRPr="002966FF" w:rsidRDefault="004E47C8" w:rsidP="004E47C8">
      <w:pPr>
        <w:pStyle w:val="ListParagraph"/>
        <w:numPr>
          <w:ilvl w:val="0"/>
          <w:numId w:val="15"/>
        </w:numPr>
        <w:spacing w:after="0" w:line="240" w:lineRule="auto"/>
        <w:jc w:val="both"/>
        <w:rPr>
          <w:ins w:id="974"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75"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ins>
    </w:p>
    <w:p w14:paraId="3C82EFA9" w14:textId="77777777" w:rsidR="004E47C8" w:rsidRPr="002966FF" w:rsidRDefault="004E47C8" w:rsidP="004E47C8">
      <w:pPr>
        <w:pStyle w:val="ListParagraph"/>
        <w:numPr>
          <w:ilvl w:val="1"/>
          <w:numId w:val="15"/>
        </w:numPr>
        <w:spacing w:after="0" w:line="240" w:lineRule="auto"/>
        <w:jc w:val="both"/>
        <w:rPr>
          <w:ins w:id="976"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77"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ins>
    </w:p>
    <w:p w14:paraId="063103FC" w14:textId="77777777" w:rsidR="004E47C8" w:rsidRPr="002966FF" w:rsidRDefault="004E47C8" w:rsidP="004E47C8">
      <w:pPr>
        <w:pStyle w:val="ListParagraph"/>
        <w:numPr>
          <w:ilvl w:val="0"/>
          <w:numId w:val="15"/>
        </w:numPr>
        <w:spacing w:after="0" w:line="240" w:lineRule="auto"/>
        <w:jc w:val="both"/>
        <w:rPr>
          <w:ins w:id="978"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79"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ins>
    </w:p>
    <w:p w14:paraId="21728901" w14:textId="77777777" w:rsidR="004E47C8" w:rsidRPr="002966FF" w:rsidRDefault="004E47C8" w:rsidP="004E47C8">
      <w:pPr>
        <w:pStyle w:val="ListParagraph"/>
        <w:numPr>
          <w:ilvl w:val="1"/>
          <w:numId w:val="15"/>
        </w:numPr>
        <w:spacing w:after="0" w:line="240" w:lineRule="auto"/>
        <w:jc w:val="both"/>
        <w:rPr>
          <w:ins w:id="980"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81"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Danh sách học sinh và xếp loại học sinh.</w:t>
        </w:r>
      </w:ins>
    </w:p>
    <w:p w14:paraId="41FEB684" w14:textId="77777777" w:rsidR="004E47C8" w:rsidRPr="002966FF" w:rsidRDefault="004E47C8" w:rsidP="004E47C8">
      <w:pPr>
        <w:pStyle w:val="ListParagraph"/>
        <w:numPr>
          <w:ilvl w:val="1"/>
          <w:numId w:val="15"/>
        </w:numPr>
        <w:spacing w:after="0" w:line="240" w:lineRule="auto"/>
        <w:jc w:val="both"/>
        <w:rPr>
          <w:ins w:id="982"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83"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ins>
    </w:p>
    <w:p w14:paraId="63ACC6E9" w14:textId="77777777" w:rsidR="004E47C8" w:rsidRPr="002966FF" w:rsidRDefault="004E47C8" w:rsidP="004E47C8">
      <w:pPr>
        <w:pStyle w:val="ListParagraph"/>
        <w:numPr>
          <w:ilvl w:val="1"/>
          <w:numId w:val="15"/>
        </w:numPr>
        <w:spacing w:after="0" w:line="240" w:lineRule="auto"/>
        <w:jc w:val="both"/>
        <w:rPr>
          <w:ins w:id="984"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85"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ins>
    </w:p>
    <w:p w14:paraId="7657B421" w14:textId="77777777" w:rsidR="004E47C8" w:rsidRPr="002966FF" w:rsidRDefault="004E47C8" w:rsidP="004E47C8">
      <w:pPr>
        <w:rPr>
          <w:ins w:id="986" w:author="huyentranbui112@gmail.com" w:date="2018-04-07T13:51:00Z"/>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Ind w:w="-275" w:type="dxa"/>
        <w:tblLayout w:type="fixed"/>
        <w:tblLook w:val="04A0" w:firstRow="1" w:lastRow="0" w:firstColumn="1" w:lastColumn="0" w:noHBand="0" w:noVBand="1"/>
      </w:tblPr>
      <w:tblGrid>
        <w:gridCol w:w="1437"/>
        <w:gridCol w:w="1263"/>
        <w:gridCol w:w="990"/>
        <w:gridCol w:w="990"/>
        <w:gridCol w:w="990"/>
        <w:gridCol w:w="1530"/>
        <w:gridCol w:w="1530"/>
        <w:gridCol w:w="1282"/>
      </w:tblGrid>
      <w:tr w:rsidR="004E47C8" w:rsidRPr="00C30EF6" w14:paraId="2937820D" w14:textId="77777777" w:rsidTr="004E47C8">
        <w:trPr>
          <w:trHeight w:val="1916"/>
          <w:ins w:id="987" w:author="huyentranbui112@gmail.com" w:date="2018-04-07T13:51:00Z"/>
        </w:trPr>
        <w:tc>
          <w:tcPr>
            <w:tcW w:w="1437" w:type="dxa"/>
            <w:tcBorders>
              <w:tl2br w:val="single" w:sz="4" w:space="0" w:color="BFBFBF" w:themeColor="background1" w:themeShade="BF"/>
              <w:tr2bl w:val="nil"/>
            </w:tcBorders>
          </w:tcPr>
          <w:p w14:paraId="1DA64DE0" w14:textId="77777777" w:rsidR="004E47C8" w:rsidRPr="002966FF" w:rsidRDefault="004E47C8" w:rsidP="004E47C8">
            <w:pPr>
              <w:jc w:val="right"/>
              <w:rPr>
                <w:ins w:id="988" w:author="huyentranbui112@gmail.com" w:date="2018-04-07T13:51:00Z"/>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89" w:author="huyentranbui112@gmail.com" w:date="2018-04-07T13:51:00Z">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trình</w:t>
              </w:r>
            </w:ins>
          </w:p>
          <w:p w14:paraId="100655D5" w14:textId="77777777" w:rsidR="004E47C8" w:rsidRPr="002966FF" w:rsidRDefault="004E47C8" w:rsidP="004E47C8">
            <w:pPr>
              <w:rPr>
                <w:ins w:id="990" w:author="huyentranbui112@gmail.com" w:date="2018-04-07T13:51:00Z"/>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E177C7B" w14:textId="77777777" w:rsidR="004E47C8" w:rsidRPr="002966FF" w:rsidRDefault="004E47C8" w:rsidP="004E47C8">
            <w:pPr>
              <w:rPr>
                <w:ins w:id="991" w:author="huyentranbui112@gmail.com" w:date="2018-04-07T13:51:00Z"/>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92" w:author="huyentranbui112@gmail.com" w:date="2018-04-07T13:51:00Z">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w:t>
              </w:r>
            </w:ins>
          </w:p>
          <w:p w14:paraId="460F6C0D" w14:textId="77777777" w:rsidR="004E47C8" w:rsidRPr="002966FF" w:rsidRDefault="004E47C8" w:rsidP="004E47C8">
            <w:pPr>
              <w:rPr>
                <w:ins w:id="993" w:author="huyentranbui112@gmail.com" w:date="2018-04-07T13:51:00Z"/>
                <w:rFonts w:ascii="Times New Roman" w:hAnsi="Times New Roman"/>
                <w:b/>
                <w:color w:val="FF0000"/>
                <w:sz w:val="26"/>
                <w:szCs w:val="26"/>
                <w:lang w:eastAsia="vi-VN"/>
              </w:rPr>
            </w:pPr>
            <w:ins w:id="994" w:author="huyentranbui112@gmail.com" w:date="2018-04-07T13:51:00Z">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ụ</w:t>
              </w:r>
            </w:ins>
          </w:p>
        </w:tc>
        <w:tc>
          <w:tcPr>
            <w:tcW w:w="1263" w:type="dxa"/>
          </w:tcPr>
          <w:p w14:paraId="58B101BE" w14:textId="77777777" w:rsidR="004E47C8" w:rsidRPr="00C30EF6" w:rsidRDefault="004E47C8" w:rsidP="004E47C8">
            <w:pPr>
              <w:rPr>
                <w:ins w:id="995"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96"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w:t>
              </w:r>
            </w:ins>
          </w:p>
        </w:tc>
        <w:tc>
          <w:tcPr>
            <w:tcW w:w="990" w:type="dxa"/>
          </w:tcPr>
          <w:p w14:paraId="199CB9C1" w14:textId="77777777" w:rsidR="004E47C8" w:rsidRPr="00C30EF6" w:rsidRDefault="004E47C8" w:rsidP="004E47C8">
            <w:pPr>
              <w:rPr>
                <w:ins w:id="997"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998"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ối lượng</w:t>
              </w:r>
            </w:ins>
          </w:p>
          <w:p w14:paraId="2C8EF1E3" w14:textId="77777777" w:rsidR="004E47C8" w:rsidRPr="00C30EF6" w:rsidRDefault="004E47C8" w:rsidP="004E47C8">
            <w:pPr>
              <w:jc w:val="center"/>
              <w:rPr>
                <w:ins w:id="999"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02E263F7" w14:textId="77777777" w:rsidR="004E47C8" w:rsidRPr="00C30EF6" w:rsidRDefault="004E47C8" w:rsidP="004E47C8">
            <w:pPr>
              <w:jc w:val="center"/>
              <w:rPr>
                <w:ins w:id="1000"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01"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phức tạp</w:t>
              </w:r>
            </w:ins>
          </w:p>
        </w:tc>
        <w:tc>
          <w:tcPr>
            <w:tcW w:w="990" w:type="dxa"/>
          </w:tcPr>
          <w:p w14:paraId="4221ADAF" w14:textId="77777777" w:rsidR="004E47C8" w:rsidRPr="00C30EF6" w:rsidRDefault="004E47C8" w:rsidP="004E47C8">
            <w:pPr>
              <w:rPr>
                <w:ins w:id="1002"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03"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chính xác</w:t>
              </w:r>
            </w:ins>
          </w:p>
          <w:p w14:paraId="2110D9D6" w14:textId="77777777" w:rsidR="004E47C8" w:rsidRPr="00C30EF6" w:rsidRDefault="004E47C8" w:rsidP="004E47C8">
            <w:pPr>
              <w:jc w:val="center"/>
              <w:rPr>
                <w:ins w:id="1004"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14:paraId="1E81A742" w14:textId="77777777" w:rsidR="004E47C8" w:rsidRPr="00C30EF6" w:rsidRDefault="004E47C8" w:rsidP="004E47C8">
            <w:pPr>
              <w:jc w:val="center"/>
              <w:rPr>
                <w:ins w:id="1005"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06"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vào và kết quả sau khi thực hiện</w:t>
              </w:r>
            </w:ins>
          </w:p>
        </w:tc>
        <w:tc>
          <w:tcPr>
            <w:tcW w:w="1530" w:type="dxa"/>
          </w:tcPr>
          <w:p w14:paraId="6EFA5183" w14:textId="77777777" w:rsidR="004E47C8" w:rsidRPr="00C30EF6" w:rsidRDefault="004E47C8" w:rsidP="004E47C8">
            <w:pPr>
              <w:rPr>
                <w:ins w:id="1007"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08"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ins>
          </w:p>
        </w:tc>
        <w:tc>
          <w:tcPr>
            <w:tcW w:w="1282" w:type="dxa"/>
          </w:tcPr>
          <w:p w14:paraId="1415F3D2" w14:textId="77777777" w:rsidR="004E47C8" w:rsidRPr="00C30EF6" w:rsidRDefault="004E47C8" w:rsidP="004E47C8">
            <w:pPr>
              <w:jc w:val="center"/>
              <w:rPr>
                <w:ins w:id="1009"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10"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ời điểm thực hiện</w:t>
              </w:r>
            </w:ins>
          </w:p>
        </w:tc>
      </w:tr>
      <w:tr w:rsidR="004E47C8" w:rsidRPr="002966FF" w14:paraId="79814FD7" w14:textId="77777777" w:rsidTr="004E47C8">
        <w:trPr>
          <w:ins w:id="1011" w:author="huyentranbui112@gmail.com" w:date="2018-04-07T13:51:00Z"/>
        </w:trPr>
        <w:tc>
          <w:tcPr>
            <w:tcW w:w="1437" w:type="dxa"/>
          </w:tcPr>
          <w:p w14:paraId="5185007E" w14:textId="77777777" w:rsidR="004E47C8" w:rsidRPr="00C30EF6" w:rsidRDefault="004E47C8" w:rsidP="004E47C8">
            <w:pPr>
              <w:rPr>
                <w:ins w:id="1012"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13"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ins>
          </w:p>
        </w:tc>
        <w:tc>
          <w:tcPr>
            <w:tcW w:w="1263" w:type="dxa"/>
          </w:tcPr>
          <w:p w14:paraId="7670BE75" w14:textId="77777777" w:rsidR="004E47C8" w:rsidRPr="002966FF" w:rsidRDefault="004E47C8" w:rsidP="004E47C8">
            <w:pPr>
              <w:rPr>
                <w:ins w:id="1014"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5E4782CB" w14:textId="77777777" w:rsidR="004E47C8" w:rsidRPr="002966FF" w:rsidRDefault="004E47C8" w:rsidP="004E47C8">
            <w:pPr>
              <w:rPr>
                <w:ins w:id="1015"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16" w:author="huyentranbui112@gmail.com" w:date="2018-04-07T13:51: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ins>
          </w:p>
        </w:tc>
        <w:tc>
          <w:tcPr>
            <w:tcW w:w="990" w:type="dxa"/>
          </w:tcPr>
          <w:p w14:paraId="78717BFC" w14:textId="77777777" w:rsidR="004E47C8" w:rsidRPr="002966FF" w:rsidRDefault="004E47C8" w:rsidP="004E47C8">
            <w:pPr>
              <w:rPr>
                <w:ins w:id="1017"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18"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ấp</w:t>
              </w:r>
            </w:ins>
          </w:p>
        </w:tc>
        <w:tc>
          <w:tcPr>
            <w:tcW w:w="990" w:type="dxa"/>
          </w:tcPr>
          <w:p w14:paraId="34AE755F" w14:textId="77777777" w:rsidR="004E47C8" w:rsidRPr="002966FF" w:rsidRDefault="004E47C8" w:rsidP="004E47C8">
            <w:pPr>
              <w:rPr>
                <w:ins w:id="1019"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20"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ins>
          </w:p>
        </w:tc>
        <w:tc>
          <w:tcPr>
            <w:tcW w:w="1530" w:type="dxa"/>
          </w:tcPr>
          <w:p w14:paraId="23D99D0C" w14:textId="77777777" w:rsidR="004E47C8" w:rsidRPr="002966FF" w:rsidRDefault="004E47C8" w:rsidP="004E47C8">
            <w:pPr>
              <w:rPr>
                <w:ins w:id="1021"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22"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t; Thông tin mới nhất của học sinh đó.</w:t>
              </w:r>
            </w:ins>
          </w:p>
        </w:tc>
        <w:tc>
          <w:tcPr>
            <w:tcW w:w="1530" w:type="dxa"/>
          </w:tcPr>
          <w:p w14:paraId="6E6A9F89" w14:textId="77777777" w:rsidR="004E47C8" w:rsidRPr="002966FF" w:rsidRDefault="004E47C8" w:rsidP="004E47C8">
            <w:pPr>
              <w:rPr>
                <w:ins w:id="1023"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24"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ần đầu năm học và các lần có học sinh chuyển trường tớ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tc>
        <w:tc>
          <w:tcPr>
            <w:tcW w:w="1282" w:type="dxa"/>
          </w:tcPr>
          <w:p w14:paraId="0B77443B" w14:textId="77777777" w:rsidR="004E47C8" w:rsidRPr="002966FF" w:rsidRDefault="004E47C8" w:rsidP="004E47C8">
            <w:pPr>
              <w:rPr>
                <w:ins w:id="1025"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26" w:author="huyentranbui112@gmail.com" w:date="2018-04-07T13:51: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mới.</w:t>
              </w:r>
            </w:ins>
          </w:p>
        </w:tc>
      </w:tr>
      <w:tr w:rsidR="004E47C8" w:rsidRPr="002966FF" w14:paraId="6EDCF669" w14:textId="77777777" w:rsidTr="004E47C8">
        <w:trPr>
          <w:ins w:id="1027" w:author="huyentranbui112@gmail.com" w:date="2018-04-07T13:51:00Z"/>
        </w:trPr>
        <w:tc>
          <w:tcPr>
            <w:tcW w:w="1437" w:type="dxa"/>
          </w:tcPr>
          <w:p w14:paraId="70E0E516" w14:textId="77777777" w:rsidR="004E47C8" w:rsidRPr="00C30EF6" w:rsidRDefault="004E47C8" w:rsidP="004E47C8">
            <w:pPr>
              <w:jc w:val="right"/>
              <w:rPr>
                <w:ins w:id="1028"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29"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ins>
          </w:p>
        </w:tc>
        <w:tc>
          <w:tcPr>
            <w:tcW w:w="1263" w:type="dxa"/>
          </w:tcPr>
          <w:p w14:paraId="7EC1721A" w14:textId="77777777" w:rsidR="004E47C8" w:rsidRPr="002966FF" w:rsidRDefault="004E47C8" w:rsidP="004E47C8">
            <w:pPr>
              <w:rPr>
                <w:ins w:id="1030"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5E434C0D" w14:textId="77777777" w:rsidR="004E47C8" w:rsidRPr="002966FF" w:rsidRDefault="004E47C8" w:rsidP="004E47C8">
            <w:pPr>
              <w:rPr>
                <w:ins w:id="1031"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32" w:author="huyentranbui112@gmail.com" w:date="2018-04-07T13:51: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ins>
          </w:p>
        </w:tc>
        <w:tc>
          <w:tcPr>
            <w:tcW w:w="990" w:type="dxa"/>
          </w:tcPr>
          <w:p w14:paraId="56C96B42" w14:textId="77777777" w:rsidR="004E47C8" w:rsidRPr="002966FF" w:rsidRDefault="004E47C8" w:rsidP="004E47C8">
            <w:pPr>
              <w:rPr>
                <w:ins w:id="1033"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34"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ins>
          </w:p>
        </w:tc>
        <w:tc>
          <w:tcPr>
            <w:tcW w:w="990" w:type="dxa"/>
          </w:tcPr>
          <w:p w14:paraId="0824A955" w14:textId="77777777" w:rsidR="004E47C8" w:rsidRPr="002966FF" w:rsidRDefault="004E47C8" w:rsidP="004E47C8">
            <w:pPr>
              <w:rPr>
                <w:ins w:id="1035"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36"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ins>
          </w:p>
        </w:tc>
        <w:tc>
          <w:tcPr>
            <w:tcW w:w="1530" w:type="dxa"/>
          </w:tcPr>
          <w:p w14:paraId="0180DA01" w14:textId="77777777" w:rsidR="004E47C8" w:rsidRPr="002966FF" w:rsidRDefault="004E47C8" w:rsidP="004E47C8">
            <w:pPr>
              <w:rPr>
                <w:ins w:id="1037"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38"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á nhân học si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t;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lớp</w:t>
              </w:r>
            </w:ins>
          </w:p>
        </w:tc>
        <w:tc>
          <w:tcPr>
            <w:tcW w:w="1530" w:type="dxa"/>
          </w:tcPr>
          <w:p w14:paraId="47380DB6" w14:textId="77777777" w:rsidR="004E47C8" w:rsidRPr="002966FF" w:rsidRDefault="004E47C8" w:rsidP="004E47C8">
            <w:pPr>
              <w:rPr>
                <w:ins w:id="1039"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40"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tc>
        <w:tc>
          <w:tcPr>
            <w:tcW w:w="1282" w:type="dxa"/>
          </w:tcPr>
          <w:p w14:paraId="4C72E58B" w14:textId="77777777" w:rsidR="004E47C8" w:rsidRPr="002966FF" w:rsidRDefault="004E47C8" w:rsidP="004E47C8">
            <w:pPr>
              <w:rPr>
                <w:ins w:id="1041"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42"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ầu năm học</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tc>
      </w:tr>
      <w:tr w:rsidR="004E47C8" w:rsidRPr="002966FF" w14:paraId="74017520" w14:textId="77777777" w:rsidTr="004E47C8">
        <w:trPr>
          <w:ins w:id="1043" w:author="huyentranbui112@gmail.com" w:date="2018-04-07T13:51:00Z"/>
        </w:trPr>
        <w:tc>
          <w:tcPr>
            <w:tcW w:w="1437" w:type="dxa"/>
          </w:tcPr>
          <w:p w14:paraId="2DE61015" w14:textId="77777777" w:rsidR="004E47C8" w:rsidRPr="00C30EF6" w:rsidRDefault="004E47C8" w:rsidP="004E47C8">
            <w:pPr>
              <w:jc w:val="right"/>
              <w:rPr>
                <w:ins w:id="1044"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45"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ins>
          </w:p>
        </w:tc>
        <w:tc>
          <w:tcPr>
            <w:tcW w:w="1263" w:type="dxa"/>
          </w:tcPr>
          <w:p w14:paraId="6E03CBDE" w14:textId="77777777" w:rsidR="004E47C8" w:rsidRPr="002966FF" w:rsidRDefault="004E47C8" w:rsidP="004E47C8">
            <w:pPr>
              <w:rPr>
                <w:ins w:id="1046"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22B1067A" w14:textId="77777777" w:rsidR="004E47C8" w:rsidRPr="002966FF" w:rsidRDefault="004E47C8" w:rsidP="004E47C8">
            <w:pPr>
              <w:rPr>
                <w:ins w:id="1047"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48" w:author="huyentranbui112@gmail.com" w:date="2018-04-07T13:51: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ins>
          </w:p>
        </w:tc>
        <w:tc>
          <w:tcPr>
            <w:tcW w:w="990" w:type="dxa"/>
          </w:tcPr>
          <w:p w14:paraId="7C522F7D" w14:textId="77777777" w:rsidR="004E47C8" w:rsidRPr="002966FF" w:rsidRDefault="004E47C8" w:rsidP="004E47C8">
            <w:pPr>
              <w:rPr>
                <w:ins w:id="1049"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50"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ins>
          </w:p>
        </w:tc>
        <w:tc>
          <w:tcPr>
            <w:tcW w:w="990" w:type="dxa"/>
          </w:tcPr>
          <w:p w14:paraId="77F4BEF3" w14:textId="77777777" w:rsidR="004E47C8" w:rsidRPr="002966FF" w:rsidRDefault="004E47C8" w:rsidP="004E47C8">
            <w:pPr>
              <w:rPr>
                <w:ins w:id="1051"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52"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ins>
          </w:p>
        </w:tc>
        <w:tc>
          <w:tcPr>
            <w:tcW w:w="1530" w:type="dxa"/>
          </w:tcPr>
          <w:p w14:paraId="034E69E4" w14:textId="77777777" w:rsidR="004E47C8" w:rsidRPr="002966FF" w:rsidRDefault="004E47C8" w:rsidP="004E47C8">
            <w:pPr>
              <w:rPr>
                <w:ins w:id="1053"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54"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Lớp, Ngày sinh, Địa chỉ, điểm Trung bình</w:t>
              </w:r>
            </w:ins>
          </w:p>
        </w:tc>
        <w:tc>
          <w:tcPr>
            <w:tcW w:w="1530" w:type="dxa"/>
          </w:tcPr>
          <w:p w14:paraId="7240FBCF" w14:textId="77777777" w:rsidR="004E47C8" w:rsidRPr="002966FF" w:rsidRDefault="004E47C8" w:rsidP="004E47C8">
            <w:pPr>
              <w:rPr>
                <w:ins w:id="1055"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56"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tc>
        <w:tc>
          <w:tcPr>
            <w:tcW w:w="1282" w:type="dxa"/>
          </w:tcPr>
          <w:p w14:paraId="420925F1" w14:textId="77777777" w:rsidR="004E47C8" w:rsidRPr="002966FF" w:rsidRDefault="004E47C8" w:rsidP="004E47C8">
            <w:pPr>
              <w:rPr>
                <w:ins w:id="1057"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58"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ần tìm kiếm thông tin học si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tc>
      </w:tr>
      <w:tr w:rsidR="004E47C8" w:rsidRPr="002966FF" w14:paraId="026C86AF" w14:textId="77777777" w:rsidTr="004E47C8">
        <w:trPr>
          <w:ins w:id="1059" w:author="huyentranbui112@gmail.com" w:date="2018-04-07T13:51:00Z"/>
        </w:trPr>
        <w:tc>
          <w:tcPr>
            <w:tcW w:w="1437" w:type="dxa"/>
          </w:tcPr>
          <w:p w14:paraId="76F74003" w14:textId="77777777" w:rsidR="004E47C8" w:rsidRPr="00C30EF6" w:rsidRDefault="004E47C8" w:rsidP="004E47C8">
            <w:pPr>
              <w:jc w:val="right"/>
              <w:rPr>
                <w:ins w:id="1060"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61"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bảng điểm môn</w:t>
              </w:r>
            </w:ins>
          </w:p>
        </w:tc>
        <w:tc>
          <w:tcPr>
            <w:tcW w:w="1263" w:type="dxa"/>
          </w:tcPr>
          <w:p w14:paraId="065FA8CE" w14:textId="77777777" w:rsidR="004E47C8" w:rsidRPr="002966FF" w:rsidRDefault="004E47C8" w:rsidP="004E47C8">
            <w:pPr>
              <w:rPr>
                <w:ins w:id="1062"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1EDBA81A" w14:textId="77777777" w:rsidR="004E47C8" w:rsidRPr="002966FF" w:rsidRDefault="004E47C8" w:rsidP="004E47C8">
            <w:pPr>
              <w:rPr>
                <w:ins w:id="1063"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64" w:author="huyentranbui112@gmail.com" w:date="2018-04-07T13:51: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ins>
          </w:p>
        </w:tc>
        <w:tc>
          <w:tcPr>
            <w:tcW w:w="990" w:type="dxa"/>
          </w:tcPr>
          <w:p w14:paraId="6BCCA8F0" w14:textId="77777777" w:rsidR="004E47C8" w:rsidRPr="002966FF" w:rsidRDefault="004E47C8" w:rsidP="004E47C8">
            <w:pPr>
              <w:rPr>
                <w:ins w:id="1065"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66"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ins>
          </w:p>
        </w:tc>
        <w:tc>
          <w:tcPr>
            <w:tcW w:w="990" w:type="dxa"/>
          </w:tcPr>
          <w:p w14:paraId="2579E192" w14:textId="77777777" w:rsidR="004E47C8" w:rsidRPr="002966FF" w:rsidRDefault="004E47C8" w:rsidP="004E47C8">
            <w:pPr>
              <w:rPr>
                <w:ins w:id="1067"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68"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ins>
          </w:p>
        </w:tc>
        <w:tc>
          <w:tcPr>
            <w:tcW w:w="1530" w:type="dxa"/>
          </w:tcPr>
          <w:p w14:paraId="4FCF648C" w14:textId="77777777" w:rsidR="004E47C8" w:rsidRPr="002966FF" w:rsidRDefault="004E47C8" w:rsidP="004E47C8">
            <w:pPr>
              <w:rPr>
                <w:ins w:id="1069"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14:paraId="625125C6" w14:textId="77777777" w:rsidR="004E47C8" w:rsidRPr="002966FF" w:rsidRDefault="004E47C8" w:rsidP="004E47C8">
            <w:pPr>
              <w:rPr>
                <w:ins w:id="1070"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71"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 9 lần/ 1 năm</w:t>
              </w:r>
            </w:ins>
          </w:p>
        </w:tc>
        <w:tc>
          <w:tcPr>
            <w:tcW w:w="1282" w:type="dxa"/>
          </w:tcPr>
          <w:p w14:paraId="5E2311BE" w14:textId="77777777" w:rsidR="004E47C8" w:rsidRPr="002966FF" w:rsidRDefault="004E47C8" w:rsidP="004E47C8">
            <w:pPr>
              <w:rPr>
                <w:ins w:id="1072"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73"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ừng cột điểm </w:t>
              </w:r>
            </w:ins>
          </w:p>
        </w:tc>
      </w:tr>
      <w:tr w:rsidR="004E47C8" w:rsidRPr="002966FF" w14:paraId="3B471A58" w14:textId="77777777" w:rsidTr="004E47C8">
        <w:trPr>
          <w:ins w:id="1074" w:author="huyentranbui112@gmail.com" w:date="2018-04-07T13:51:00Z"/>
        </w:trPr>
        <w:tc>
          <w:tcPr>
            <w:tcW w:w="1437" w:type="dxa"/>
          </w:tcPr>
          <w:p w14:paraId="1877A731" w14:textId="77777777" w:rsidR="004E47C8" w:rsidRPr="00C30EF6" w:rsidRDefault="004E47C8" w:rsidP="004E47C8">
            <w:pPr>
              <w:jc w:val="right"/>
              <w:rPr>
                <w:ins w:id="1075"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76"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w:t>
              </w:r>
            </w:ins>
          </w:p>
        </w:tc>
        <w:tc>
          <w:tcPr>
            <w:tcW w:w="1263" w:type="dxa"/>
          </w:tcPr>
          <w:p w14:paraId="4155BE72" w14:textId="77777777" w:rsidR="004E47C8" w:rsidRPr="002966FF" w:rsidRDefault="004E47C8" w:rsidP="004E47C8">
            <w:pPr>
              <w:rPr>
                <w:ins w:id="1077"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1177FC60" w14:textId="77777777" w:rsidR="004E47C8" w:rsidRPr="002966FF" w:rsidRDefault="004E47C8" w:rsidP="004E47C8">
            <w:pPr>
              <w:rPr>
                <w:ins w:id="1078"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79" w:author="huyentranbui112@gmail.com" w:date="2018-04-07T13:51: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ins>
          </w:p>
        </w:tc>
        <w:tc>
          <w:tcPr>
            <w:tcW w:w="990" w:type="dxa"/>
          </w:tcPr>
          <w:p w14:paraId="4319A400" w14:textId="77777777" w:rsidR="004E47C8" w:rsidRPr="002966FF" w:rsidRDefault="004E47C8" w:rsidP="004E47C8">
            <w:pPr>
              <w:rPr>
                <w:ins w:id="1080"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81"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ins>
          </w:p>
        </w:tc>
        <w:tc>
          <w:tcPr>
            <w:tcW w:w="990" w:type="dxa"/>
          </w:tcPr>
          <w:p w14:paraId="49B56586" w14:textId="77777777" w:rsidR="004E47C8" w:rsidRPr="002966FF" w:rsidRDefault="004E47C8" w:rsidP="004E47C8">
            <w:pPr>
              <w:rPr>
                <w:ins w:id="1082"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83"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ins>
          </w:p>
        </w:tc>
        <w:tc>
          <w:tcPr>
            <w:tcW w:w="1530" w:type="dxa"/>
          </w:tcPr>
          <w:p w14:paraId="4F049122" w14:textId="77777777" w:rsidR="004E47C8" w:rsidRPr="002966FF" w:rsidRDefault="004E47C8" w:rsidP="004E47C8">
            <w:pPr>
              <w:rPr>
                <w:ins w:id="1084"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85"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ừng môn, từng cộ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TB từng môn, ĐTB học kì,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ĐTB cả năm</w:t>
              </w:r>
            </w:ins>
          </w:p>
        </w:tc>
        <w:tc>
          <w:tcPr>
            <w:tcW w:w="1530" w:type="dxa"/>
          </w:tcPr>
          <w:p w14:paraId="7D409BD1" w14:textId="77777777" w:rsidR="004E47C8" w:rsidRPr="002966FF" w:rsidRDefault="004E47C8" w:rsidP="004E47C8">
            <w:pPr>
              <w:rPr>
                <w:ins w:id="1086"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87"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3 lần/ 1 năm</w:t>
              </w:r>
            </w:ins>
          </w:p>
        </w:tc>
        <w:tc>
          <w:tcPr>
            <w:tcW w:w="1282" w:type="dxa"/>
          </w:tcPr>
          <w:p w14:paraId="32A6924B" w14:textId="77777777" w:rsidR="004E47C8" w:rsidRPr="002966FF" w:rsidRDefault="004E47C8" w:rsidP="004E47C8">
            <w:pPr>
              <w:rPr>
                <w:ins w:id="1088"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89"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học kì I, cuối học kì II</w:t>
              </w:r>
            </w:ins>
          </w:p>
        </w:tc>
      </w:tr>
      <w:tr w:rsidR="004E47C8" w:rsidRPr="002966FF" w14:paraId="62AAA9A1" w14:textId="77777777" w:rsidTr="004E47C8">
        <w:trPr>
          <w:ins w:id="1090" w:author="huyentranbui112@gmail.com" w:date="2018-04-07T13:51:00Z"/>
        </w:trPr>
        <w:tc>
          <w:tcPr>
            <w:tcW w:w="1437" w:type="dxa"/>
          </w:tcPr>
          <w:p w14:paraId="31CA664E" w14:textId="77777777" w:rsidR="004E47C8" w:rsidRPr="00C30EF6" w:rsidRDefault="004E47C8" w:rsidP="004E47C8">
            <w:pPr>
              <w:jc w:val="right"/>
              <w:rPr>
                <w:ins w:id="1091" w:author="huyentranbui112@gmail.com" w:date="2018-04-07T13:51: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92" w:author="huyentranbui112@gmail.com" w:date="2018-04-07T13:51:00Z">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i định</w:t>
              </w:r>
            </w:ins>
          </w:p>
        </w:tc>
        <w:tc>
          <w:tcPr>
            <w:tcW w:w="1263" w:type="dxa"/>
          </w:tcPr>
          <w:p w14:paraId="3CC38AFD" w14:textId="77777777" w:rsidR="004E47C8" w:rsidRPr="002966FF" w:rsidRDefault="004E47C8" w:rsidP="004E47C8">
            <w:pPr>
              <w:rPr>
                <w:ins w:id="1093"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34B7DEC8" w14:textId="77777777" w:rsidR="004E47C8" w:rsidRPr="002966FF" w:rsidRDefault="004E47C8" w:rsidP="004E47C8">
            <w:pPr>
              <w:rPr>
                <w:ins w:id="1094"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95" w:author="huyentranbui112@gmail.com" w:date="2018-04-07T13:51: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ins>
          </w:p>
        </w:tc>
        <w:tc>
          <w:tcPr>
            <w:tcW w:w="990" w:type="dxa"/>
          </w:tcPr>
          <w:p w14:paraId="0CEA7474" w14:textId="77777777" w:rsidR="004E47C8" w:rsidRPr="002966FF" w:rsidRDefault="004E47C8" w:rsidP="004E47C8">
            <w:pPr>
              <w:rPr>
                <w:ins w:id="1096"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97"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ins>
          </w:p>
        </w:tc>
        <w:tc>
          <w:tcPr>
            <w:tcW w:w="990" w:type="dxa"/>
          </w:tcPr>
          <w:p w14:paraId="198238CB" w14:textId="77777777" w:rsidR="004E47C8" w:rsidRPr="002966FF" w:rsidRDefault="004E47C8" w:rsidP="004E47C8">
            <w:pPr>
              <w:rPr>
                <w:ins w:id="1098"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099"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ins>
          </w:p>
        </w:tc>
        <w:tc>
          <w:tcPr>
            <w:tcW w:w="1530" w:type="dxa"/>
          </w:tcPr>
          <w:p w14:paraId="33C9957E" w14:textId="77777777" w:rsidR="004E47C8" w:rsidRPr="002966FF" w:rsidRDefault="004E47C8" w:rsidP="004E47C8">
            <w:pPr>
              <w:rPr>
                <w:ins w:id="1100"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101"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định cũ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Quy định mới</w:t>
              </w:r>
            </w:ins>
          </w:p>
        </w:tc>
        <w:tc>
          <w:tcPr>
            <w:tcW w:w="1530" w:type="dxa"/>
          </w:tcPr>
          <w:p w14:paraId="5778E321" w14:textId="77777777" w:rsidR="004E47C8" w:rsidRPr="002966FF" w:rsidRDefault="004E47C8" w:rsidP="004E47C8">
            <w:pPr>
              <w:rPr>
                <w:ins w:id="1102"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103"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ins>
          </w:p>
        </w:tc>
        <w:tc>
          <w:tcPr>
            <w:tcW w:w="1282" w:type="dxa"/>
          </w:tcPr>
          <w:p w14:paraId="53AE5974" w14:textId="77777777" w:rsidR="004E47C8" w:rsidRPr="002966FF" w:rsidRDefault="004E47C8" w:rsidP="004E47C8">
            <w:pPr>
              <w:rPr>
                <w:ins w:id="1104" w:author="huyentranbui112@gmail.com" w:date="2018-04-07T13:51: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105" w:author="huyentranbui112@gmail.com" w:date="2018-04-07T13:51: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chỉ thị thay đổi quy định</w:t>
              </w:r>
            </w:ins>
          </w:p>
        </w:tc>
      </w:tr>
    </w:tbl>
    <w:p w14:paraId="483A744F" w14:textId="77777777" w:rsidR="004E47C8" w:rsidRPr="002966FF" w:rsidRDefault="004E47C8" w:rsidP="004E47C8">
      <w:pPr>
        <w:ind w:firstLine="576"/>
        <w:rPr>
          <w:ins w:id="1106"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58CC6FB" w14:textId="77777777" w:rsidR="004E47C8" w:rsidRPr="002966FF" w:rsidRDefault="004E47C8" w:rsidP="004E47C8">
      <w:pPr>
        <w:pStyle w:val="Default"/>
        <w:rPr>
          <w:ins w:id="1107" w:author="huyentranbui112@gmail.com" w:date="2018-04-07T13:51:00Z"/>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4BA3B37" w14:textId="77777777" w:rsidR="004E47C8" w:rsidRPr="002966FF" w:rsidRDefault="004E47C8" w:rsidP="004E47C8">
      <w:pPr>
        <w:pStyle w:val="Default"/>
        <w:numPr>
          <w:ilvl w:val="0"/>
          <w:numId w:val="16"/>
        </w:numPr>
        <w:jc w:val="both"/>
        <w:rPr>
          <w:ins w:id="1108" w:author="huyentranbui112@gmail.com" w:date="2018-04-07T13:51:00Z"/>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109" w:author="huyentranbui112@gmail.com" w:date="2018-04-07T13:51:00Z">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p w14:paraId="777E7103" w14:textId="77777777" w:rsidR="004E47C8" w:rsidRPr="002966FF" w:rsidRDefault="004E47C8" w:rsidP="004E47C8">
      <w:pPr>
        <w:pStyle w:val="Default"/>
        <w:numPr>
          <w:ilvl w:val="0"/>
          <w:numId w:val="16"/>
        </w:numPr>
        <w:jc w:val="both"/>
        <w:rPr>
          <w:ins w:id="1110" w:author="huyentranbui112@gmail.com" w:date="2018-04-07T13:51:00Z"/>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111" w:author="huyentranbui112@gmail.com" w:date="2018-04-07T13:51:00Z">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p w14:paraId="324DD20D" w14:textId="77777777" w:rsidR="004E47C8" w:rsidRDefault="004E47C8" w:rsidP="004E47C8">
      <w:pPr>
        <w:pStyle w:val="ListParagraph"/>
        <w:ind w:left="750"/>
        <w:rPr>
          <w:ins w:id="1112" w:author="huyentranbui112@gmail.com" w:date="2018-04-07T13:48:00Z"/>
        </w:rPr>
        <w:pPrChange w:id="1113" w:author="huyentranbui112@gmail.com" w:date="2018-04-07T13:51:00Z">
          <w:pPr/>
        </w:pPrChange>
      </w:pPr>
    </w:p>
    <w:p w14:paraId="71D29FDD" w14:textId="1FA1D0CB" w:rsidR="004E47C8" w:rsidRDefault="004E47C8" w:rsidP="004E47C8">
      <w:pPr>
        <w:pStyle w:val="ListParagraph"/>
        <w:numPr>
          <w:ilvl w:val="1"/>
          <w:numId w:val="12"/>
        </w:numPr>
        <w:rPr>
          <w:ins w:id="1114" w:author="huyentranbui112@gmail.com" w:date="2018-04-07T13:51:00Z"/>
        </w:rPr>
        <w:pPrChange w:id="1115" w:author="huyentranbui112@gmail.com" w:date="2018-04-07T13:51:00Z">
          <w:pPr/>
        </w:pPrChange>
      </w:pPr>
      <w:ins w:id="1116" w:author="huyentranbui112@gmail.com" w:date="2018-04-07T13:48:00Z">
        <w:r w:rsidRPr="007E56BA">
          <w:t>Hiện trạng tin học (phần cứng, phần mềm, con người)</w:t>
        </w:r>
      </w:ins>
    </w:p>
    <w:p w14:paraId="58A2BE47" w14:textId="77777777" w:rsidR="004E47C8" w:rsidRPr="002966FF" w:rsidRDefault="004E47C8" w:rsidP="004E47C8">
      <w:pPr>
        <w:pStyle w:val="ListParagraph"/>
        <w:spacing w:after="0" w:line="240" w:lineRule="auto"/>
        <w:ind w:left="390"/>
        <w:rPr>
          <w:ins w:id="1117"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1118" w:author="huyentranbui112@gmail.com" w:date="2018-04-07T13:51:00Z">
          <w:pPr>
            <w:pStyle w:val="ListParagraph"/>
            <w:numPr>
              <w:numId w:val="12"/>
            </w:numPr>
            <w:spacing w:after="0" w:line="240" w:lineRule="auto"/>
            <w:ind w:left="390" w:hanging="390"/>
          </w:pPr>
        </w:pPrChange>
      </w:pPr>
      <w:ins w:id="1119"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ins>
    </w:p>
    <w:p w14:paraId="766A7ED5" w14:textId="3BC5E788" w:rsidR="004E47C8" w:rsidRPr="004E47C8" w:rsidRDefault="004E47C8" w:rsidP="004E47C8">
      <w:pPr>
        <w:pStyle w:val="ListParagraph"/>
        <w:numPr>
          <w:ilvl w:val="0"/>
          <w:numId w:val="16"/>
        </w:numPr>
        <w:spacing w:after="0" w:line="240" w:lineRule="auto"/>
        <w:jc w:val="both"/>
        <w:rPr>
          <w:ins w:id="1120"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21" w:author="huyentranbui112@gmail.com" w:date="2018-04-07T13:51:00Z">
            <w:rPr>
              <w:ins w:id="1122" w:author="huyentranbui112@gmail.com" w:date="2018-04-07T13:51:00Z"/>
            </w:rPr>
          </w:rPrChange>
        </w:rPr>
        <w:pPrChange w:id="1123" w:author="huyentranbui112@gmail.com" w:date="2018-04-07T13:51:00Z">
          <w:pPr>
            <w:pStyle w:val="ListParagraph"/>
            <w:numPr>
              <w:ilvl w:val="1"/>
              <w:numId w:val="12"/>
            </w:numPr>
            <w:spacing w:after="0" w:line="240" w:lineRule="auto"/>
            <w:ind w:left="750" w:hanging="390"/>
            <w:jc w:val="both"/>
          </w:pPr>
        </w:pPrChange>
      </w:pPr>
      <w:ins w:id="1124" w:author="huyentranbui112@gmail.com" w:date="2018-04-07T13:51:00Z">
        <w:r w:rsidRPr="004E47C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25" w:author="huyentranbui112@gmail.com" w:date="2018-04-07T13:51:00Z">
              <w:rPr/>
            </w:rPrChange>
          </w:rPr>
          <w:t>Các thiết bị hiện tại: máy tính để bàn</w:t>
        </w:r>
      </w:ins>
    </w:p>
    <w:p w14:paraId="6E90B7CC" w14:textId="00A087E4" w:rsidR="004E47C8" w:rsidRPr="004E47C8" w:rsidRDefault="004E47C8" w:rsidP="004E47C8">
      <w:pPr>
        <w:pStyle w:val="ListParagraph"/>
        <w:numPr>
          <w:ilvl w:val="0"/>
          <w:numId w:val="16"/>
        </w:numPr>
        <w:spacing w:after="0" w:line="240" w:lineRule="auto"/>
        <w:jc w:val="both"/>
        <w:rPr>
          <w:ins w:id="1126"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27" w:author="huyentranbui112@gmail.com" w:date="2018-04-07T13:51:00Z">
            <w:rPr>
              <w:ins w:id="1128" w:author="huyentranbui112@gmail.com" w:date="2018-04-07T13:51:00Z"/>
            </w:rPr>
          </w:rPrChange>
        </w:rPr>
        <w:pPrChange w:id="1129" w:author="huyentranbui112@gmail.com" w:date="2018-04-07T13:51:00Z">
          <w:pPr>
            <w:pStyle w:val="ListParagraph"/>
            <w:numPr>
              <w:ilvl w:val="1"/>
              <w:numId w:val="12"/>
            </w:numPr>
            <w:spacing w:after="0" w:line="240" w:lineRule="auto"/>
            <w:ind w:left="750" w:hanging="390"/>
            <w:jc w:val="both"/>
          </w:pPr>
        </w:pPrChange>
      </w:pPr>
      <w:ins w:id="1130" w:author="huyentranbui112@gmail.com" w:date="2018-04-07T13:51:00Z">
        <w:r w:rsidRPr="004E47C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31" w:author="huyentranbui112@gmail.com" w:date="2018-04-07T13:51:00Z">
              <w:rPr/>
            </w:rPrChange>
          </w:rPr>
          <w:t>Số lượng: 10</w:t>
        </w:r>
      </w:ins>
    </w:p>
    <w:p w14:paraId="40E80838" w14:textId="2DEFFDD9" w:rsidR="004E47C8" w:rsidRPr="002966FF" w:rsidRDefault="004E47C8" w:rsidP="004E47C8">
      <w:pPr>
        <w:pStyle w:val="ListParagraph"/>
        <w:numPr>
          <w:ilvl w:val="0"/>
          <w:numId w:val="16"/>
        </w:numPr>
        <w:spacing w:after="0" w:line="240" w:lineRule="auto"/>
        <w:jc w:val="both"/>
        <w:rPr>
          <w:ins w:id="1132"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1133" w:author="huyentranbui112@gmail.com" w:date="2018-04-07T13:51:00Z">
          <w:pPr>
            <w:pStyle w:val="ListParagraph"/>
            <w:numPr>
              <w:ilvl w:val="1"/>
              <w:numId w:val="12"/>
            </w:numPr>
            <w:spacing w:after="0" w:line="240" w:lineRule="auto"/>
            <w:ind w:left="750" w:hanging="390"/>
            <w:jc w:val="both"/>
          </w:pPr>
        </w:pPrChange>
      </w:pPr>
      <w:ins w:id="1134"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ins>
    </w:p>
    <w:p w14:paraId="2090109B" w14:textId="4B4B60EF" w:rsidR="004E47C8" w:rsidRPr="004E47C8" w:rsidRDefault="004E47C8" w:rsidP="004E47C8">
      <w:pPr>
        <w:pStyle w:val="ListParagraph"/>
        <w:numPr>
          <w:ilvl w:val="0"/>
          <w:numId w:val="16"/>
        </w:numPr>
        <w:spacing w:after="0" w:line="240" w:lineRule="auto"/>
        <w:jc w:val="both"/>
        <w:rPr>
          <w:ins w:id="1135"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36" w:author="huyentranbui112@gmail.com" w:date="2018-04-07T13:51:00Z">
            <w:rPr>
              <w:ins w:id="1137" w:author="huyentranbui112@gmail.com" w:date="2018-04-07T13:51:00Z"/>
            </w:rPr>
          </w:rPrChange>
        </w:rPr>
        <w:pPrChange w:id="1138" w:author="huyentranbui112@gmail.com" w:date="2018-04-07T13:51:00Z">
          <w:pPr>
            <w:pStyle w:val="ListParagraph"/>
            <w:numPr>
              <w:ilvl w:val="1"/>
              <w:numId w:val="12"/>
            </w:numPr>
            <w:spacing w:after="0" w:line="240" w:lineRule="auto"/>
            <w:ind w:left="750" w:hanging="390"/>
            <w:jc w:val="both"/>
          </w:pPr>
        </w:pPrChange>
      </w:pPr>
      <w:ins w:id="1139" w:author="huyentranbui112@gmail.com" w:date="2018-04-07T13:51:00Z">
        <w:r w:rsidRPr="004E47C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40" w:author="huyentranbui112@gmail.com" w:date="2018-04-07T13:51:00Z">
              <w:rPr/>
            </w:rPrChange>
          </w:rPr>
          <w:t>Vị trí (vật lý) : phòng máy</w:t>
        </w:r>
      </w:ins>
    </w:p>
    <w:p w14:paraId="51D9CFFE" w14:textId="66229BD6" w:rsidR="004E47C8" w:rsidRPr="004E47C8" w:rsidRDefault="004E47C8" w:rsidP="004E47C8">
      <w:pPr>
        <w:pStyle w:val="ListParagraph"/>
        <w:numPr>
          <w:ilvl w:val="0"/>
          <w:numId w:val="16"/>
        </w:numPr>
        <w:spacing w:after="0" w:line="240" w:lineRule="auto"/>
        <w:jc w:val="both"/>
        <w:rPr>
          <w:ins w:id="1141"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42" w:author="huyentranbui112@gmail.com" w:date="2018-04-07T13:51:00Z">
            <w:rPr>
              <w:ins w:id="1143" w:author="huyentranbui112@gmail.com" w:date="2018-04-07T13:51:00Z"/>
            </w:rPr>
          </w:rPrChange>
        </w:rPr>
        <w:pPrChange w:id="1144" w:author="huyentranbui112@gmail.com" w:date="2018-04-07T13:51:00Z">
          <w:pPr>
            <w:pStyle w:val="ListParagraph"/>
            <w:numPr>
              <w:ilvl w:val="1"/>
              <w:numId w:val="12"/>
            </w:numPr>
            <w:spacing w:after="0" w:line="240" w:lineRule="auto"/>
            <w:ind w:left="750" w:hanging="390"/>
            <w:jc w:val="both"/>
          </w:pPr>
        </w:pPrChange>
      </w:pPr>
      <w:ins w:id="1145" w:author="huyentranbui112@gmail.com" w:date="2018-04-07T13:51:00Z">
        <w:r w:rsidRPr="004E47C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46" w:author="huyentranbui112@gmail.com" w:date="2018-04-07T13:51:00Z">
              <w:rPr/>
            </w:rPrChange>
          </w:rPr>
          <w:t>Tình hình kết nối mạng: có kết nối mạng, đường truyền ổn định</w:t>
        </w:r>
      </w:ins>
    </w:p>
    <w:p w14:paraId="2C0D1A44" w14:textId="4C0E8803" w:rsidR="004E47C8" w:rsidRPr="004E47C8" w:rsidRDefault="004E47C8" w:rsidP="004E47C8">
      <w:pPr>
        <w:pStyle w:val="ListParagraph"/>
        <w:numPr>
          <w:ilvl w:val="0"/>
          <w:numId w:val="16"/>
        </w:numPr>
        <w:spacing w:after="0" w:line="240" w:lineRule="auto"/>
        <w:jc w:val="both"/>
        <w:rPr>
          <w:ins w:id="1147"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48" w:author="huyentranbui112@gmail.com" w:date="2018-04-07T13:52:00Z">
            <w:rPr>
              <w:ins w:id="1149" w:author="huyentranbui112@gmail.com" w:date="2018-04-07T13:51:00Z"/>
            </w:rPr>
          </w:rPrChange>
        </w:rPr>
        <w:pPrChange w:id="1150" w:author="huyentranbui112@gmail.com" w:date="2018-04-07T13:52:00Z">
          <w:pPr>
            <w:pStyle w:val="ListParagraph"/>
            <w:numPr>
              <w:ilvl w:val="1"/>
              <w:numId w:val="12"/>
            </w:numPr>
            <w:spacing w:after="0" w:line="240" w:lineRule="auto"/>
            <w:ind w:left="750" w:hanging="390"/>
            <w:jc w:val="both"/>
          </w:pPr>
        </w:pPrChange>
      </w:pPr>
      <w:ins w:id="1151" w:author="huyentranbui112@gmail.com" w:date="2018-04-07T13:51:00Z">
        <w:r w:rsidRPr="004E47C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52" w:author="huyentranbui112@gmail.com" w:date="2018-04-07T13:52:00Z">
              <w:rPr/>
            </w:rPrChange>
          </w:rPr>
          <w:t>Loại kết nối: LAN</w:t>
        </w:r>
      </w:ins>
    </w:p>
    <w:p w14:paraId="0DB57820" w14:textId="77777777" w:rsidR="004E47C8" w:rsidRPr="002966FF" w:rsidRDefault="004E47C8" w:rsidP="004E47C8">
      <w:pPr>
        <w:pStyle w:val="ListParagraph"/>
        <w:spacing w:after="0" w:line="240" w:lineRule="auto"/>
        <w:ind w:left="390"/>
        <w:rPr>
          <w:ins w:id="1153"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1154" w:author="huyentranbui112@gmail.com" w:date="2018-04-07T13:52:00Z">
          <w:pPr>
            <w:pStyle w:val="ListParagraph"/>
            <w:numPr>
              <w:numId w:val="12"/>
            </w:numPr>
            <w:spacing w:after="0" w:line="240" w:lineRule="auto"/>
            <w:ind w:left="390" w:hanging="390"/>
          </w:pPr>
        </w:pPrChange>
      </w:pPr>
      <w:ins w:id="1155"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ins>
    </w:p>
    <w:p w14:paraId="05CE19CD" w14:textId="2807673C" w:rsidR="004E47C8" w:rsidRPr="004E47C8" w:rsidRDefault="004E47C8" w:rsidP="004E47C8">
      <w:pPr>
        <w:pStyle w:val="ListParagraph"/>
        <w:numPr>
          <w:ilvl w:val="0"/>
          <w:numId w:val="16"/>
        </w:numPr>
        <w:spacing w:after="0" w:line="240" w:lineRule="auto"/>
        <w:jc w:val="both"/>
        <w:rPr>
          <w:ins w:id="1156"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57" w:author="huyentranbui112@gmail.com" w:date="2018-04-07T13:52:00Z">
            <w:rPr>
              <w:ins w:id="1158" w:author="huyentranbui112@gmail.com" w:date="2018-04-07T13:51:00Z"/>
            </w:rPr>
          </w:rPrChange>
        </w:rPr>
        <w:pPrChange w:id="1159" w:author="huyentranbui112@gmail.com" w:date="2018-04-07T13:52:00Z">
          <w:pPr>
            <w:pStyle w:val="ListParagraph"/>
            <w:numPr>
              <w:ilvl w:val="1"/>
              <w:numId w:val="12"/>
            </w:numPr>
            <w:spacing w:after="0" w:line="240" w:lineRule="auto"/>
            <w:ind w:left="750" w:hanging="390"/>
            <w:jc w:val="both"/>
          </w:pPr>
        </w:pPrChange>
      </w:pPr>
      <w:ins w:id="1160" w:author="huyentranbui112@gmail.com" w:date="2018-04-07T13:51:00Z">
        <w:r w:rsidRPr="004E47C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61" w:author="huyentranbui112@gmail.com" w:date="2018-04-07T13:52:00Z">
              <w:rPr/>
            </w:rPrChange>
          </w:rPr>
          <w:t>Hệ điều hành: windows 10</w:t>
        </w:r>
      </w:ins>
    </w:p>
    <w:p w14:paraId="4EC08D76" w14:textId="7319E4FB" w:rsidR="004E47C8" w:rsidRPr="004E47C8" w:rsidRDefault="004E47C8" w:rsidP="004E47C8">
      <w:pPr>
        <w:pStyle w:val="ListParagraph"/>
        <w:numPr>
          <w:ilvl w:val="0"/>
          <w:numId w:val="16"/>
        </w:numPr>
        <w:spacing w:after="0" w:line="240" w:lineRule="auto"/>
        <w:jc w:val="both"/>
        <w:rPr>
          <w:ins w:id="1162"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63" w:author="huyentranbui112@gmail.com" w:date="2018-04-07T13:52:00Z">
            <w:rPr>
              <w:ins w:id="1164" w:author="huyentranbui112@gmail.com" w:date="2018-04-07T13:51:00Z"/>
            </w:rPr>
          </w:rPrChange>
        </w:rPr>
        <w:pPrChange w:id="1165" w:author="huyentranbui112@gmail.com" w:date="2018-04-07T13:52:00Z">
          <w:pPr>
            <w:pStyle w:val="ListParagraph"/>
            <w:numPr>
              <w:ilvl w:val="1"/>
              <w:numId w:val="12"/>
            </w:numPr>
            <w:spacing w:after="0" w:line="240" w:lineRule="auto"/>
            <w:ind w:left="750" w:hanging="390"/>
            <w:jc w:val="both"/>
          </w:pPr>
        </w:pPrChange>
      </w:pPr>
      <w:ins w:id="1166" w:author="huyentranbui112@gmail.com" w:date="2018-04-07T13:51:00Z">
        <w:r w:rsidRPr="004E47C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167" w:author="huyentranbui112@gmail.com" w:date="2018-04-07T13:52:00Z">
              <w:rPr/>
            </w:rPrChange>
          </w:rPr>
          <w:t xml:space="preserve">Các phần mềm tiện ích khác: Microsoft Office </w:t>
        </w:r>
      </w:ins>
    </w:p>
    <w:p w14:paraId="4BFFC65A" w14:textId="77777777" w:rsidR="004E47C8" w:rsidRPr="002966FF" w:rsidRDefault="004E47C8" w:rsidP="004E47C8">
      <w:pPr>
        <w:pStyle w:val="ListParagraph"/>
        <w:spacing w:after="0" w:line="240" w:lineRule="auto"/>
        <w:ind w:left="390"/>
        <w:rPr>
          <w:ins w:id="1168"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1169" w:author="huyentranbui112@gmail.com" w:date="2018-04-07T13:52:00Z">
          <w:pPr>
            <w:pStyle w:val="ListParagraph"/>
            <w:numPr>
              <w:numId w:val="12"/>
            </w:numPr>
            <w:spacing w:after="0" w:line="240" w:lineRule="auto"/>
            <w:ind w:left="390" w:hanging="390"/>
          </w:pPr>
        </w:pPrChange>
      </w:pPr>
      <w:ins w:id="1170"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ins>
    </w:p>
    <w:p w14:paraId="2E694669" w14:textId="610457AB" w:rsidR="004E47C8" w:rsidRPr="002966FF" w:rsidRDefault="004E47C8" w:rsidP="004E47C8">
      <w:pPr>
        <w:pStyle w:val="ListParagraph"/>
        <w:numPr>
          <w:ilvl w:val="0"/>
          <w:numId w:val="16"/>
        </w:numPr>
        <w:spacing w:after="0" w:line="240" w:lineRule="auto"/>
        <w:jc w:val="both"/>
        <w:rPr>
          <w:ins w:id="1171" w:author="huyentranbui112@gmail.com" w:date="2018-04-07T13:51: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1172" w:author="huyentranbui112@gmail.com" w:date="2018-04-07T13:52:00Z">
          <w:pPr>
            <w:pStyle w:val="ListParagraph"/>
            <w:numPr>
              <w:ilvl w:val="1"/>
              <w:numId w:val="12"/>
            </w:numPr>
            <w:spacing w:after="0" w:line="240" w:lineRule="auto"/>
            <w:ind w:left="750" w:hanging="390"/>
            <w:jc w:val="both"/>
          </w:pPr>
        </w:pPrChange>
      </w:pPr>
      <w:ins w:id="1173" w:author="huyentranbui112@gmail.com" w:date="2018-04-07T13:51:00Z">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ình độ chuyên môn Tin học: có khả năng sử dụng máy tính và các phần mềm với giao diện đơn giản, gần </w:t>
        </w:r>
        <w:proofErr w:type="gramStart"/>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ũi</w:t>
        </w:r>
        <w:proofErr w:type="gramEnd"/>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p w14:paraId="208EFECF" w14:textId="77777777" w:rsidR="004E47C8" w:rsidRPr="007E56BA" w:rsidRDefault="004E47C8" w:rsidP="004E47C8">
      <w:pPr>
        <w:pStyle w:val="ListParagraph"/>
        <w:ind w:left="750"/>
        <w:rPr>
          <w:ins w:id="1174" w:author="huyentranbui112@gmail.com" w:date="2018-04-07T13:48:00Z"/>
        </w:rPr>
        <w:pPrChange w:id="1175" w:author="huyentranbui112@gmail.com" w:date="2018-04-07T13:52:00Z">
          <w:pPr/>
        </w:pPrChange>
      </w:pPr>
    </w:p>
    <w:p w14:paraId="384BDD84" w14:textId="77777777" w:rsidR="004E47C8" w:rsidRDefault="004E47C8" w:rsidP="004E47C8">
      <w:pPr>
        <w:rPr>
          <w:ins w:id="1176" w:author="huyentranbui112@gmail.com" w:date="2018-04-07T13:48:00Z"/>
          <w:b/>
        </w:rPr>
      </w:pPr>
      <w:ins w:id="1177" w:author="huyentranbui112@gmail.com" w:date="2018-04-07T13:48:00Z">
        <w:r>
          <w:rPr>
            <w:b/>
          </w:rPr>
          <w:t>Chương 2: Phân tích</w:t>
        </w:r>
      </w:ins>
    </w:p>
    <w:p w14:paraId="517DF116" w14:textId="77777777" w:rsidR="004E47C8" w:rsidRDefault="004E47C8" w:rsidP="004E47C8">
      <w:pPr>
        <w:pStyle w:val="ListParagraph"/>
        <w:numPr>
          <w:ilvl w:val="0"/>
          <w:numId w:val="11"/>
        </w:numPr>
        <w:rPr>
          <w:ins w:id="1178" w:author="huyentranbui112@gmail.com" w:date="2018-04-07T13:48:00Z"/>
        </w:rPr>
      </w:pPr>
      <w:ins w:id="1179" w:author="huyentranbui112@gmail.com" w:date="2018-04-07T13:48:00Z">
        <w:r w:rsidRPr="007E56BA">
          <w:t>Lược đồ phân chức năng</w:t>
        </w:r>
        <w:r>
          <w:t xml:space="preserve"> (FDD)</w:t>
        </w:r>
      </w:ins>
    </w:p>
    <w:p w14:paraId="6796B48D" w14:textId="03089C42" w:rsidR="004E47C8" w:rsidRDefault="004E47C8" w:rsidP="004E47C8">
      <w:pPr>
        <w:pStyle w:val="ListParagraph"/>
        <w:numPr>
          <w:ilvl w:val="1"/>
          <w:numId w:val="11"/>
        </w:numPr>
        <w:rPr>
          <w:ins w:id="1180" w:author="huyentranbui112@gmail.com" w:date="2018-04-07T13:53:00Z"/>
        </w:rPr>
      </w:pPr>
      <w:ins w:id="1181" w:author="huyentranbui112@gmail.com" w:date="2018-04-07T13:48:00Z">
        <w:r>
          <w:t>Lược đồ FDD</w:t>
        </w:r>
      </w:ins>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1467"/>
        <w:gridCol w:w="4079"/>
        <w:gridCol w:w="4079"/>
      </w:tblGrid>
      <w:tr w:rsidR="004E47C8" w:rsidRPr="00D21A47" w14:paraId="7D1F3570" w14:textId="77777777" w:rsidTr="004E47C8">
        <w:trPr>
          <w:trHeight w:val="436"/>
          <w:ins w:id="1182"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BA0625A" w14:textId="77777777" w:rsidR="004E47C8" w:rsidRPr="004E47C8" w:rsidRDefault="004E47C8" w:rsidP="004E47C8">
            <w:pPr>
              <w:pStyle w:val="ListParagraph"/>
              <w:numPr>
                <w:ilvl w:val="0"/>
                <w:numId w:val="11"/>
              </w:numPr>
              <w:spacing w:before="120"/>
              <w:jc w:val="center"/>
              <w:rPr>
                <w:ins w:id="1183" w:author="huyentranbui112@gmail.com" w:date="2018-04-07T13:53:00Z"/>
                <w:rFonts w:ascii="Times New Roman" w:hAnsi="Times New Roman"/>
                <w:b/>
                <w:sz w:val="28"/>
                <w:szCs w:val="28"/>
              </w:rPr>
            </w:pPr>
            <w:ins w:id="1184" w:author="huyentranbui112@gmail.com" w:date="2018-04-07T13:53:00Z">
              <w:r w:rsidRPr="004E47C8">
                <w:rPr>
                  <w:rFonts w:ascii="Times New Roman" w:hAnsi="Times New Roman"/>
                  <w:b/>
                  <w:sz w:val="28"/>
                  <w:szCs w:val="28"/>
                </w:rPr>
                <w:lastRenderedPageBreak/>
                <w:t>STT</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2E9F5EF" w14:textId="77777777" w:rsidR="004E47C8" w:rsidRPr="003A0CFD" w:rsidRDefault="004E47C8" w:rsidP="004E47C8">
            <w:pPr>
              <w:spacing w:before="120"/>
              <w:jc w:val="center"/>
              <w:rPr>
                <w:ins w:id="1185" w:author="huyentranbui112@gmail.com" w:date="2018-04-07T13:53:00Z"/>
                <w:rFonts w:ascii="Times New Roman" w:hAnsi="Times New Roman"/>
                <w:b/>
                <w:sz w:val="28"/>
                <w:szCs w:val="28"/>
              </w:rPr>
            </w:pPr>
            <w:ins w:id="1186" w:author="huyentranbui112@gmail.com" w:date="2018-04-07T13:53:00Z">
              <w:r w:rsidRPr="003A0CFD">
                <w:rPr>
                  <w:rFonts w:ascii="Times New Roman" w:hAnsi="Times New Roman"/>
                  <w:b/>
                  <w:sz w:val="28"/>
                  <w:szCs w:val="28"/>
                </w:rPr>
                <w:t>NGHIỆP VỤ</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48C8034" w14:textId="77777777" w:rsidR="004E47C8" w:rsidRPr="003A0CFD" w:rsidRDefault="004E47C8" w:rsidP="004E47C8">
            <w:pPr>
              <w:spacing w:before="120"/>
              <w:rPr>
                <w:ins w:id="1187" w:author="huyentranbui112@gmail.com" w:date="2018-04-07T13:53:00Z"/>
                <w:rFonts w:ascii="Times New Roman" w:hAnsi="Times New Roman"/>
                <w:b/>
                <w:sz w:val="28"/>
                <w:szCs w:val="28"/>
              </w:rPr>
            </w:pPr>
            <w:ins w:id="1188" w:author="huyentranbui112@gmail.com" w:date="2018-04-07T13:53:00Z">
              <w:r w:rsidRPr="003A0CFD">
                <w:rPr>
                  <w:rFonts w:ascii="Times New Roman" w:hAnsi="Times New Roman"/>
                  <w:b/>
                  <w:sz w:val="28"/>
                  <w:szCs w:val="28"/>
                </w:rPr>
                <w:t>NGHIỆP VỤ THUỘC PHẠM VI DỰ ÁN</w:t>
              </w:r>
            </w:ins>
          </w:p>
        </w:tc>
      </w:tr>
      <w:tr w:rsidR="004E47C8" w:rsidRPr="00D21A47" w14:paraId="060851E8" w14:textId="77777777" w:rsidTr="004E47C8">
        <w:trPr>
          <w:trHeight w:val="436"/>
          <w:ins w:id="1189"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15205C5" w14:textId="77777777" w:rsidR="004E47C8" w:rsidRPr="003A0CFD" w:rsidRDefault="004E47C8" w:rsidP="004E47C8">
            <w:pPr>
              <w:spacing w:before="120"/>
              <w:jc w:val="center"/>
              <w:rPr>
                <w:ins w:id="1190" w:author="huyentranbui112@gmail.com" w:date="2018-04-07T13:53:00Z"/>
                <w:rFonts w:ascii="Times New Roman" w:hAnsi="Times New Roman"/>
                <w:sz w:val="28"/>
                <w:szCs w:val="28"/>
              </w:rPr>
            </w:pPr>
            <w:ins w:id="1191" w:author="huyentranbui112@gmail.com" w:date="2018-04-07T13:53:00Z">
              <w:r w:rsidRPr="003A0CFD">
                <w:rPr>
                  <w:rFonts w:ascii="Times New Roman" w:hAnsi="Times New Roman"/>
                  <w:sz w:val="28"/>
                  <w:szCs w:val="28"/>
                </w:rPr>
                <w:t>1</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B4289D" w14:textId="77777777" w:rsidR="004E47C8" w:rsidRPr="003A0CFD" w:rsidRDefault="004E47C8" w:rsidP="004E47C8">
            <w:pPr>
              <w:spacing w:before="120"/>
              <w:rPr>
                <w:ins w:id="1192" w:author="huyentranbui112@gmail.com" w:date="2018-04-07T13:53:00Z"/>
                <w:rFonts w:ascii="Times New Roman" w:hAnsi="Times New Roman"/>
                <w:sz w:val="28"/>
                <w:szCs w:val="28"/>
              </w:rPr>
            </w:pPr>
            <w:ins w:id="1193" w:author="huyentranbui112@gmail.com" w:date="2018-04-07T13:53:00Z">
              <w:r>
                <w:rPr>
                  <w:rFonts w:ascii="Times New Roman" w:hAnsi="Times New Roman"/>
                  <w:sz w:val="28"/>
                  <w:szCs w:val="28"/>
                </w:rPr>
                <w:t>Cập nhật thông tin (them, xóa, sửa)</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486E4E7" w14:textId="77777777" w:rsidR="004E47C8" w:rsidRPr="003A0CFD" w:rsidRDefault="004E47C8" w:rsidP="004E47C8">
            <w:pPr>
              <w:spacing w:before="120"/>
              <w:jc w:val="center"/>
              <w:rPr>
                <w:ins w:id="1194" w:author="huyentranbui112@gmail.com" w:date="2018-04-07T13:53:00Z"/>
                <w:rFonts w:ascii="Times New Roman" w:hAnsi="Times New Roman"/>
                <w:sz w:val="28"/>
                <w:szCs w:val="28"/>
              </w:rPr>
            </w:pPr>
            <w:ins w:id="1195" w:author="huyentranbui112@gmail.com" w:date="2018-04-07T13:53:00Z">
              <w:r w:rsidRPr="003A0CFD">
                <w:rPr>
                  <w:rFonts w:ascii="Times New Roman" w:hAnsi="Times New Roman"/>
                  <w:sz w:val="28"/>
                  <w:szCs w:val="28"/>
                </w:rPr>
                <w:t>X</w:t>
              </w:r>
            </w:ins>
          </w:p>
        </w:tc>
      </w:tr>
      <w:tr w:rsidR="004E47C8" w:rsidRPr="00D21A47" w14:paraId="0C5A3257" w14:textId="77777777" w:rsidTr="004E47C8">
        <w:trPr>
          <w:trHeight w:val="436"/>
          <w:ins w:id="1196"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83AD88C" w14:textId="77777777" w:rsidR="004E47C8" w:rsidRPr="003A0CFD" w:rsidRDefault="004E47C8" w:rsidP="004E47C8">
            <w:pPr>
              <w:spacing w:before="120"/>
              <w:jc w:val="center"/>
              <w:rPr>
                <w:ins w:id="1197" w:author="huyentranbui112@gmail.com" w:date="2018-04-07T13:53:00Z"/>
                <w:rFonts w:ascii="Times New Roman" w:hAnsi="Times New Roman"/>
                <w:sz w:val="28"/>
                <w:szCs w:val="28"/>
              </w:rPr>
            </w:pPr>
            <w:ins w:id="1198" w:author="huyentranbui112@gmail.com" w:date="2018-04-07T13:53:00Z">
              <w:r w:rsidRPr="003A0CFD">
                <w:rPr>
                  <w:rFonts w:ascii="Times New Roman" w:hAnsi="Times New Roman"/>
                  <w:sz w:val="28"/>
                  <w:szCs w:val="28"/>
                </w:rPr>
                <w:t>2</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922D3A" w14:textId="77777777" w:rsidR="004E47C8" w:rsidRPr="003A0CFD" w:rsidRDefault="004E47C8" w:rsidP="004E47C8">
            <w:pPr>
              <w:spacing w:before="120"/>
              <w:rPr>
                <w:ins w:id="1199" w:author="huyentranbui112@gmail.com" w:date="2018-04-07T13:53:00Z"/>
                <w:rFonts w:ascii="Times New Roman" w:hAnsi="Times New Roman"/>
                <w:sz w:val="28"/>
                <w:szCs w:val="28"/>
              </w:rPr>
            </w:pPr>
            <w:ins w:id="1200" w:author="huyentranbui112@gmail.com" w:date="2018-04-07T13:53:00Z">
              <w:r>
                <w:rPr>
                  <w:rFonts w:ascii="Times New Roman" w:hAnsi="Times New Roman"/>
                  <w:sz w:val="28"/>
                  <w:szCs w:val="28"/>
                </w:rPr>
                <w:t>Chia lớp</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DDF705" w14:textId="77777777" w:rsidR="004E47C8" w:rsidRPr="003A0CFD" w:rsidRDefault="004E47C8" w:rsidP="004E47C8">
            <w:pPr>
              <w:spacing w:before="120"/>
              <w:jc w:val="center"/>
              <w:rPr>
                <w:ins w:id="1201" w:author="huyentranbui112@gmail.com" w:date="2018-04-07T13:53:00Z"/>
                <w:rFonts w:ascii="Times New Roman" w:hAnsi="Times New Roman"/>
                <w:sz w:val="28"/>
                <w:szCs w:val="28"/>
              </w:rPr>
            </w:pPr>
            <w:ins w:id="1202" w:author="huyentranbui112@gmail.com" w:date="2018-04-07T13:53:00Z">
              <w:r w:rsidRPr="003A0CFD">
                <w:rPr>
                  <w:rFonts w:ascii="Times New Roman" w:hAnsi="Times New Roman"/>
                  <w:sz w:val="28"/>
                  <w:szCs w:val="28"/>
                </w:rPr>
                <w:t>X</w:t>
              </w:r>
            </w:ins>
          </w:p>
        </w:tc>
      </w:tr>
      <w:tr w:rsidR="004E47C8" w:rsidRPr="00D21A47" w14:paraId="5B6494B9" w14:textId="77777777" w:rsidTr="004E47C8">
        <w:trPr>
          <w:trHeight w:val="436"/>
          <w:ins w:id="1203"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B49FDEE" w14:textId="77777777" w:rsidR="004E47C8" w:rsidRPr="003A0CFD" w:rsidRDefault="004E47C8" w:rsidP="004E47C8">
            <w:pPr>
              <w:spacing w:before="120"/>
              <w:jc w:val="center"/>
              <w:rPr>
                <w:ins w:id="1204" w:author="huyentranbui112@gmail.com" w:date="2018-04-07T13:53:00Z"/>
                <w:rFonts w:ascii="Times New Roman" w:hAnsi="Times New Roman"/>
                <w:sz w:val="28"/>
                <w:szCs w:val="28"/>
              </w:rPr>
            </w:pPr>
            <w:ins w:id="1205" w:author="huyentranbui112@gmail.com" w:date="2018-04-07T13:53:00Z">
              <w:r w:rsidRPr="003A0CFD">
                <w:rPr>
                  <w:rFonts w:ascii="Times New Roman" w:hAnsi="Times New Roman"/>
                  <w:sz w:val="28"/>
                  <w:szCs w:val="28"/>
                </w:rPr>
                <w:t>3</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09F9ADB" w14:textId="77777777" w:rsidR="004E47C8" w:rsidRPr="003A0CFD" w:rsidRDefault="004E47C8" w:rsidP="004E47C8">
            <w:pPr>
              <w:spacing w:before="120"/>
              <w:rPr>
                <w:ins w:id="1206" w:author="huyentranbui112@gmail.com" w:date="2018-04-07T13:53:00Z"/>
                <w:rFonts w:ascii="Times New Roman" w:hAnsi="Times New Roman"/>
                <w:sz w:val="28"/>
                <w:szCs w:val="28"/>
              </w:rPr>
            </w:pPr>
            <w:ins w:id="1207" w:author="huyentranbui112@gmail.com" w:date="2018-04-07T13:53:00Z">
              <w:r>
                <w:rPr>
                  <w:rFonts w:ascii="Times New Roman" w:hAnsi="Times New Roman"/>
                  <w:sz w:val="28"/>
                  <w:szCs w:val="28"/>
                </w:rPr>
                <w:t>Lập thời khóa biểu</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604A616" w14:textId="77777777" w:rsidR="004E47C8" w:rsidRPr="003A0CFD" w:rsidRDefault="004E47C8" w:rsidP="004E47C8">
            <w:pPr>
              <w:spacing w:before="120"/>
              <w:jc w:val="center"/>
              <w:rPr>
                <w:ins w:id="1208" w:author="huyentranbui112@gmail.com" w:date="2018-04-07T13:53:00Z"/>
                <w:rFonts w:ascii="Times New Roman" w:hAnsi="Times New Roman"/>
                <w:sz w:val="28"/>
                <w:szCs w:val="28"/>
              </w:rPr>
            </w:pPr>
          </w:p>
        </w:tc>
      </w:tr>
      <w:tr w:rsidR="004E47C8" w:rsidRPr="00D21A47" w14:paraId="62E2E5A8" w14:textId="77777777" w:rsidTr="004E47C8">
        <w:trPr>
          <w:trHeight w:val="436"/>
          <w:ins w:id="1209"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AA6B47" w14:textId="77777777" w:rsidR="004E47C8" w:rsidRPr="003A0CFD" w:rsidRDefault="004E47C8" w:rsidP="004E47C8">
            <w:pPr>
              <w:spacing w:before="120"/>
              <w:jc w:val="center"/>
              <w:rPr>
                <w:ins w:id="1210" w:author="huyentranbui112@gmail.com" w:date="2018-04-07T13:53:00Z"/>
                <w:rFonts w:ascii="Times New Roman" w:hAnsi="Times New Roman"/>
                <w:sz w:val="28"/>
                <w:szCs w:val="28"/>
              </w:rPr>
            </w:pPr>
            <w:ins w:id="1211" w:author="huyentranbui112@gmail.com" w:date="2018-04-07T13:53:00Z">
              <w:r w:rsidRPr="003A0CFD">
                <w:rPr>
                  <w:rFonts w:ascii="Times New Roman" w:hAnsi="Times New Roman"/>
                  <w:sz w:val="28"/>
                  <w:szCs w:val="28"/>
                </w:rPr>
                <w:t>4</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0E2561C" w14:textId="77777777" w:rsidR="004E47C8" w:rsidRPr="003A0CFD" w:rsidRDefault="004E47C8" w:rsidP="004E47C8">
            <w:pPr>
              <w:spacing w:before="120"/>
              <w:rPr>
                <w:ins w:id="1212" w:author="huyentranbui112@gmail.com" w:date="2018-04-07T13:53:00Z"/>
                <w:rFonts w:ascii="Times New Roman" w:hAnsi="Times New Roman"/>
                <w:sz w:val="28"/>
                <w:szCs w:val="28"/>
              </w:rPr>
            </w:pPr>
            <w:ins w:id="1213" w:author="huyentranbui112@gmail.com" w:date="2018-04-07T13:53:00Z">
              <w:r>
                <w:rPr>
                  <w:rFonts w:ascii="Times New Roman" w:hAnsi="Times New Roman"/>
                  <w:sz w:val="28"/>
                  <w:szCs w:val="28"/>
                </w:rPr>
                <w:t>Phân công giáo viên chủ nhiệm</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0E6FC7" w14:textId="77777777" w:rsidR="004E47C8" w:rsidRPr="003A0CFD" w:rsidRDefault="004E47C8" w:rsidP="004E47C8">
            <w:pPr>
              <w:spacing w:before="120"/>
              <w:jc w:val="center"/>
              <w:rPr>
                <w:ins w:id="1214" w:author="huyentranbui112@gmail.com" w:date="2018-04-07T13:53:00Z"/>
                <w:rFonts w:ascii="Times New Roman" w:hAnsi="Times New Roman"/>
                <w:sz w:val="28"/>
                <w:szCs w:val="28"/>
              </w:rPr>
            </w:pPr>
          </w:p>
        </w:tc>
      </w:tr>
      <w:tr w:rsidR="004E47C8" w:rsidRPr="00D21A47" w14:paraId="07EF3E00" w14:textId="77777777" w:rsidTr="004E47C8">
        <w:trPr>
          <w:trHeight w:val="436"/>
          <w:ins w:id="1215"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9138FF" w14:textId="77777777" w:rsidR="004E47C8" w:rsidRPr="003A0CFD" w:rsidRDefault="004E47C8" w:rsidP="004E47C8">
            <w:pPr>
              <w:spacing w:before="120"/>
              <w:jc w:val="center"/>
              <w:rPr>
                <w:ins w:id="1216" w:author="huyentranbui112@gmail.com" w:date="2018-04-07T13:53:00Z"/>
                <w:rFonts w:ascii="Times New Roman" w:hAnsi="Times New Roman"/>
                <w:sz w:val="28"/>
                <w:szCs w:val="28"/>
              </w:rPr>
            </w:pPr>
            <w:ins w:id="1217" w:author="huyentranbui112@gmail.com" w:date="2018-04-07T13:53:00Z">
              <w:r w:rsidRPr="003A0CFD">
                <w:rPr>
                  <w:rFonts w:ascii="Times New Roman" w:hAnsi="Times New Roman"/>
                  <w:sz w:val="28"/>
                  <w:szCs w:val="28"/>
                </w:rPr>
                <w:t>5</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F4455BF" w14:textId="77777777" w:rsidR="004E47C8" w:rsidRPr="003A0CFD" w:rsidRDefault="004E47C8" w:rsidP="004E47C8">
            <w:pPr>
              <w:spacing w:before="120"/>
              <w:rPr>
                <w:ins w:id="1218" w:author="huyentranbui112@gmail.com" w:date="2018-04-07T13:53:00Z"/>
                <w:rFonts w:ascii="Times New Roman" w:hAnsi="Times New Roman"/>
                <w:sz w:val="28"/>
                <w:szCs w:val="28"/>
              </w:rPr>
            </w:pPr>
            <w:ins w:id="1219" w:author="huyentranbui112@gmail.com" w:date="2018-04-07T13:53:00Z">
              <w:r>
                <w:rPr>
                  <w:rFonts w:ascii="Times New Roman" w:hAnsi="Times New Roman"/>
                  <w:sz w:val="28"/>
                  <w:szCs w:val="28"/>
                </w:rPr>
                <w:t>Tra cứu thông tin học sinh</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B9A4253" w14:textId="77777777" w:rsidR="004E47C8" w:rsidRPr="003A0CFD" w:rsidRDefault="004E47C8" w:rsidP="004E47C8">
            <w:pPr>
              <w:spacing w:before="120"/>
              <w:jc w:val="center"/>
              <w:rPr>
                <w:ins w:id="1220" w:author="huyentranbui112@gmail.com" w:date="2018-04-07T13:53:00Z"/>
                <w:rFonts w:ascii="Times New Roman" w:hAnsi="Times New Roman"/>
                <w:sz w:val="28"/>
                <w:szCs w:val="28"/>
              </w:rPr>
            </w:pPr>
            <w:ins w:id="1221" w:author="huyentranbui112@gmail.com" w:date="2018-04-07T13:53:00Z">
              <w:r w:rsidRPr="003A0CFD">
                <w:rPr>
                  <w:rFonts w:ascii="Times New Roman" w:hAnsi="Times New Roman"/>
                  <w:sz w:val="28"/>
                  <w:szCs w:val="28"/>
                </w:rPr>
                <w:t>X</w:t>
              </w:r>
            </w:ins>
          </w:p>
        </w:tc>
      </w:tr>
      <w:tr w:rsidR="004E47C8" w:rsidRPr="00D21A47" w14:paraId="1B82C3EF" w14:textId="77777777" w:rsidTr="004E47C8">
        <w:trPr>
          <w:trHeight w:val="436"/>
          <w:ins w:id="1222"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02A434C" w14:textId="77777777" w:rsidR="004E47C8" w:rsidRPr="003A0CFD" w:rsidRDefault="004E47C8" w:rsidP="004E47C8">
            <w:pPr>
              <w:spacing w:before="120"/>
              <w:jc w:val="center"/>
              <w:rPr>
                <w:ins w:id="1223" w:author="huyentranbui112@gmail.com" w:date="2018-04-07T13:53:00Z"/>
                <w:rFonts w:ascii="Times New Roman" w:hAnsi="Times New Roman"/>
                <w:sz w:val="28"/>
                <w:szCs w:val="28"/>
              </w:rPr>
            </w:pPr>
            <w:ins w:id="1224" w:author="huyentranbui112@gmail.com" w:date="2018-04-07T13:53:00Z">
              <w:r w:rsidRPr="003A0CFD">
                <w:rPr>
                  <w:rFonts w:ascii="Times New Roman" w:hAnsi="Times New Roman"/>
                  <w:sz w:val="28"/>
                  <w:szCs w:val="28"/>
                </w:rPr>
                <w:t>6</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0645E0C" w14:textId="77777777" w:rsidR="004E47C8" w:rsidRPr="003A0CFD" w:rsidRDefault="004E47C8" w:rsidP="004E47C8">
            <w:pPr>
              <w:spacing w:before="120"/>
              <w:rPr>
                <w:ins w:id="1225" w:author="huyentranbui112@gmail.com" w:date="2018-04-07T13:53:00Z"/>
                <w:rFonts w:ascii="Times New Roman" w:hAnsi="Times New Roman"/>
                <w:sz w:val="28"/>
                <w:szCs w:val="28"/>
              </w:rPr>
            </w:pPr>
            <w:ins w:id="1226" w:author="huyentranbui112@gmail.com" w:date="2018-04-07T13:53:00Z">
              <w:r>
                <w:rPr>
                  <w:rFonts w:ascii="Times New Roman" w:hAnsi="Times New Roman"/>
                  <w:sz w:val="28"/>
                  <w:szCs w:val="28"/>
                </w:rPr>
                <w:t>Cập nhật bảng điểm môn học</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578EF57" w14:textId="77777777" w:rsidR="004E47C8" w:rsidRPr="003A0CFD" w:rsidRDefault="004E47C8" w:rsidP="004E47C8">
            <w:pPr>
              <w:spacing w:before="120"/>
              <w:jc w:val="center"/>
              <w:rPr>
                <w:ins w:id="1227" w:author="huyentranbui112@gmail.com" w:date="2018-04-07T13:53:00Z"/>
                <w:rFonts w:ascii="Times New Roman" w:hAnsi="Times New Roman"/>
                <w:sz w:val="28"/>
                <w:szCs w:val="28"/>
              </w:rPr>
            </w:pPr>
            <w:ins w:id="1228" w:author="huyentranbui112@gmail.com" w:date="2018-04-07T13:53:00Z">
              <w:r w:rsidRPr="003A0CFD">
                <w:rPr>
                  <w:rFonts w:ascii="Times New Roman" w:hAnsi="Times New Roman"/>
                  <w:sz w:val="28"/>
                  <w:szCs w:val="28"/>
                </w:rPr>
                <w:t>X</w:t>
              </w:r>
            </w:ins>
          </w:p>
        </w:tc>
      </w:tr>
      <w:tr w:rsidR="004E47C8" w:rsidRPr="00D21A47" w14:paraId="0DCAA532" w14:textId="77777777" w:rsidTr="004E47C8">
        <w:trPr>
          <w:trHeight w:val="436"/>
          <w:ins w:id="1229"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2A36DD0" w14:textId="77777777" w:rsidR="004E47C8" w:rsidRPr="003A0CFD" w:rsidRDefault="004E47C8" w:rsidP="004E47C8">
            <w:pPr>
              <w:spacing w:before="120"/>
              <w:jc w:val="center"/>
              <w:rPr>
                <w:ins w:id="1230" w:author="huyentranbui112@gmail.com" w:date="2018-04-07T13:53:00Z"/>
                <w:rFonts w:ascii="Times New Roman" w:hAnsi="Times New Roman"/>
                <w:sz w:val="28"/>
                <w:szCs w:val="28"/>
              </w:rPr>
            </w:pPr>
            <w:ins w:id="1231" w:author="huyentranbui112@gmail.com" w:date="2018-04-07T13:53:00Z">
              <w:r w:rsidRPr="003A0CFD">
                <w:rPr>
                  <w:rFonts w:ascii="Times New Roman" w:hAnsi="Times New Roman"/>
                  <w:sz w:val="28"/>
                  <w:szCs w:val="28"/>
                </w:rPr>
                <w:t>7</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2B86AB3" w14:textId="77777777" w:rsidR="004E47C8" w:rsidRPr="003A0CFD" w:rsidRDefault="004E47C8" w:rsidP="004E47C8">
            <w:pPr>
              <w:spacing w:before="120"/>
              <w:rPr>
                <w:ins w:id="1232" w:author="huyentranbui112@gmail.com" w:date="2018-04-07T13:53:00Z"/>
                <w:rFonts w:ascii="Times New Roman" w:hAnsi="Times New Roman"/>
                <w:sz w:val="28"/>
                <w:szCs w:val="28"/>
              </w:rPr>
            </w:pPr>
            <w:ins w:id="1233" w:author="huyentranbui112@gmail.com" w:date="2018-04-07T13:53:00Z">
              <w:r w:rsidRPr="003A0CFD">
                <w:rPr>
                  <w:rFonts w:ascii="Times New Roman" w:hAnsi="Times New Roman"/>
                  <w:sz w:val="28"/>
                  <w:szCs w:val="28"/>
                </w:rPr>
                <w:t>Lậ</w:t>
              </w:r>
              <w:r>
                <w:rPr>
                  <w:rFonts w:ascii="Times New Roman" w:hAnsi="Times New Roman"/>
                  <w:sz w:val="28"/>
                  <w:szCs w:val="28"/>
                </w:rPr>
                <w:t>p báo cáo từng môn</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E24055" w14:textId="77777777" w:rsidR="004E47C8" w:rsidRPr="003A0CFD" w:rsidRDefault="004E47C8" w:rsidP="004E47C8">
            <w:pPr>
              <w:spacing w:before="120"/>
              <w:jc w:val="center"/>
              <w:rPr>
                <w:ins w:id="1234" w:author="huyentranbui112@gmail.com" w:date="2018-04-07T13:53:00Z"/>
                <w:rFonts w:ascii="Times New Roman" w:hAnsi="Times New Roman"/>
                <w:sz w:val="28"/>
                <w:szCs w:val="28"/>
              </w:rPr>
            </w:pPr>
            <w:ins w:id="1235" w:author="huyentranbui112@gmail.com" w:date="2018-04-07T13:53:00Z">
              <w:r>
                <w:rPr>
                  <w:rFonts w:ascii="Times New Roman" w:hAnsi="Times New Roman"/>
                  <w:sz w:val="28"/>
                  <w:szCs w:val="28"/>
                </w:rPr>
                <w:t>X</w:t>
              </w:r>
            </w:ins>
          </w:p>
        </w:tc>
      </w:tr>
      <w:tr w:rsidR="004E47C8" w:rsidRPr="00D21A47" w14:paraId="55058C16" w14:textId="77777777" w:rsidTr="004E47C8">
        <w:trPr>
          <w:trHeight w:val="436"/>
          <w:ins w:id="1236"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301800" w14:textId="77777777" w:rsidR="004E47C8" w:rsidRPr="003A0CFD" w:rsidRDefault="004E47C8" w:rsidP="004E47C8">
            <w:pPr>
              <w:spacing w:before="120"/>
              <w:jc w:val="center"/>
              <w:rPr>
                <w:ins w:id="1237" w:author="huyentranbui112@gmail.com" w:date="2018-04-07T13:53:00Z"/>
                <w:rFonts w:ascii="Times New Roman" w:hAnsi="Times New Roman"/>
                <w:sz w:val="28"/>
                <w:szCs w:val="28"/>
              </w:rPr>
            </w:pPr>
            <w:ins w:id="1238" w:author="huyentranbui112@gmail.com" w:date="2018-04-07T13:53:00Z">
              <w:r w:rsidRPr="003A0CFD">
                <w:rPr>
                  <w:rFonts w:ascii="Times New Roman" w:hAnsi="Times New Roman"/>
                  <w:sz w:val="28"/>
                  <w:szCs w:val="28"/>
                </w:rPr>
                <w:t>8</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A15919C" w14:textId="77777777" w:rsidR="004E47C8" w:rsidRPr="003A0CFD" w:rsidRDefault="004E47C8" w:rsidP="004E47C8">
            <w:pPr>
              <w:spacing w:before="120"/>
              <w:rPr>
                <w:ins w:id="1239" w:author="huyentranbui112@gmail.com" w:date="2018-04-07T13:53:00Z"/>
                <w:rFonts w:ascii="Times New Roman" w:hAnsi="Times New Roman"/>
                <w:sz w:val="28"/>
                <w:szCs w:val="28"/>
              </w:rPr>
            </w:pPr>
            <w:ins w:id="1240" w:author="huyentranbui112@gmail.com" w:date="2018-04-07T13:53:00Z">
              <w:r>
                <w:rPr>
                  <w:rFonts w:ascii="Times New Roman" w:hAnsi="Times New Roman"/>
                  <w:sz w:val="28"/>
                  <w:szCs w:val="28"/>
                </w:rPr>
                <w:t>Lập báo cáo tổng kết của học sinh ở từng học kỳ</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80172B" w14:textId="77777777" w:rsidR="004E47C8" w:rsidRPr="003A0CFD" w:rsidRDefault="004E47C8" w:rsidP="004E47C8">
            <w:pPr>
              <w:spacing w:before="120"/>
              <w:jc w:val="center"/>
              <w:rPr>
                <w:ins w:id="1241" w:author="huyentranbui112@gmail.com" w:date="2018-04-07T13:53:00Z"/>
                <w:rFonts w:ascii="Times New Roman" w:hAnsi="Times New Roman"/>
                <w:sz w:val="28"/>
                <w:szCs w:val="28"/>
              </w:rPr>
            </w:pPr>
            <w:ins w:id="1242" w:author="huyentranbui112@gmail.com" w:date="2018-04-07T13:53:00Z">
              <w:r w:rsidRPr="003A0CFD">
                <w:rPr>
                  <w:rFonts w:ascii="Times New Roman" w:hAnsi="Times New Roman"/>
                  <w:sz w:val="28"/>
                  <w:szCs w:val="28"/>
                </w:rPr>
                <w:t>X</w:t>
              </w:r>
            </w:ins>
          </w:p>
        </w:tc>
      </w:tr>
      <w:tr w:rsidR="004E47C8" w:rsidRPr="00D21A47" w14:paraId="4C828D26" w14:textId="77777777" w:rsidTr="004E47C8">
        <w:trPr>
          <w:trHeight w:val="436"/>
          <w:ins w:id="1243"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0DBFC10" w14:textId="77777777" w:rsidR="004E47C8" w:rsidRPr="003A0CFD" w:rsidRDefault="004E47C8" w:rsidP="004E47C8">
            <w:pPr>
              <w:spacing w:before="120"/>
              <w:jc w:val="center"/>
              <w:rPr>
                <w:ins w:id="1244" w:author="huyentranbui112@gmail.com" w:date="2018-04-07T13:53:00Z"/>
                <w:rFonts w:ascii="Times New Roman" w:hAnsi="Times New Roman"/>
                <w:sz w:val="28"/>
                <w:szCs w:val="28"/>
              </w:rPr>
            </w:pPr>
            <w:ins w:id="1245" w:author="huyentranbui112@gmail.com" w:date="2018-04-07T13:53:00Z">
              <w:r w:rsidRPr="003A0CFD">
                <w:rPr>
                  <w:rFonts w:ascii="Times New Roman" w:hAnsi="Times New Roman"/>
                  <w:sz w:val="28"/>
                  <w:szCs w:val="28"/>
                </w:rPr>
                <w:t>9</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261C403" w14:textId="77777777" w:rsidR="004E47C8" w:rsidRPr="003A0CFD" w:rsidRDefault="004E47C8" w:rsidP="004E47C8">
            <w:pPr>
              <w:spacing w:before="120"/>
              <w:rPr>
                <w:ins w:id="1246" w:author="huyentranbui112@gmail.com" w:date="2018-04-07T13:53:00Z"/>
                <w:rFonts w:ascii="Times New Roman" w:hAnsi="Times New Roman"/>
                <w:sz w:val="28"/>
                <w:szCs w:val="28"/>
              </w:rPr>
            </w:pPr>
            <w:ins w:id="1247" w:author="huyentranbui112@gmail.com" w:date="2018-04-07T13:53:00Z">
              <w:r>
                <w:rPr>
                  <w:rFonts w:ascii="Times New Roman" w:hAnsi="Times New Roman"/>
                  <w:sz w:val="28"/>
                  <w:szCs w:val="28"/>
                </w:rPr>
                <w:t>Lập sổ liên lạc online</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A96489" w14:textId="77777777" w:rsidR="004E47C8" w:rsidRPr="003A0CFD" w:rsidRDefault="004E47C8" w:rsidP="004E47C8">
            <w:pPr>
              <w:spacing w:before="120"/>
              <w:jc w:val="center"/>
              <w:rPr>
                <w:ins w:id="1248" w:author="huyentranbui112@gmail.com" w:date="2018-04-07T13:53:00Z"/>
                <w:rFonts w:ascii="Times New Roman" w:hAnsi="Times New Roman"/>
                <w:sz w:val="28"/>
                <w:szCs w:val="28"/>
              </w:rPr>
            </w:pPr>
          </w:p>
        </w:tc>
      </w:tr>
      <w:tr w:rsidR="004E47C8" w:rsidRPr="00D21A47" w14:paraId="54560BCC" w14:textId="77777777" w:rsidTr="004E47C8">
        <w:trPr>
          <w:trHeight w:val="436"/>
          <w:ins w:id="1249"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76DB92E" w14:textId="77777777" w:rsidR="004E47C8" w:rsidRPr="003A0CFD" w:rsidRDefault="004E47C8" w:rsidP="004E47C8">
            <w:pPr>
              <w:spacing w:before="120"/>
              <w:jc w:val="center"/>
              <w:rPr>
                <w:ins w:id="1250" w:author="huyentranbui112@gmail.com" w:date="2018-04-07T13:53:00Z"/>
                <w:rFonts w:ascii="Times New Roman" w:hAnsi="Times New Roman"/>
                <w:sz w:val="28"/>
                <w:szCs w:val="28"/>
              </w:rPr>
            </w:pPr>
            <w:ins w:id="1251" w:author="huyentranbui112@gmail.com" w:date="2018-04-07T13:53:00Z">
              <w:r w:rsidRPr="003A0CFD">
                <w:rPr>
                  <w:rFonts w:ascii="Times New Roman" w:hAnsi="Times New Roman"/>
                  <w:sz w:val="28"/>
                  <w:szCs w:val="28"/>
                </w:rPr>
                <w:t>10</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765F366" w14:textId="77777777" w:rsidR="004E47C8" w:rsidRPr="003A0CFD" w:rsidRDefault="004E47C8" w:rsidP="004E47C8">
            <w:pPr>
              <w:spacing w:before="120"/>
              <w:rPr>
                <w:ins w:id="1252" w:author="huyentranbui112@gmail.com" w:date="2018-04-07T13:53:00Z"/>
                <w:rFonts w:ascii="Times New Roman" w:hAnsi="Times New Roman"/>
                <w:sz w:val="28"/>
                <w:szCs w:val="28"/>
              </w:rPr>
            </w:pPr>
            <w:ins w:id="1253" w:author="huyentranbui112@gmail.com" w:date="2018-04-07T13:53:00Z">
              <w:r>
                <w:rPr>
                  <w:rFonts w:ascii="Times New Roman" w:hAnsi="Times New Roman"/>
                  <w:sz w:val="28"/>
                  <w:szCs w:val="28"/>
                </w:rPr>
                <w:t>Lập học bạ online</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D377A26" w14:textId="77777777" w:rsidR="004E47C8" w:rsidRPr="003A0CFD" w:rsidRDefault="004E47C8" w:rsidP="004E47C8">
            <w:pPr>
              <w:spacing w:before="120"/>
              <w:jc w:val="center"/>
              <w:rPr>
                <w:ins w:id="1254" w:author="huyentranbui112@gmail.com" w:date="2018-04-07T13:53:00Z"/>
                <w:rFonts w:ascii="Times New Roman" w:hAnsi="Times New Roman"/>
                <w:sz w:val="28"/>
                <w:szCs w:val="28"/>
              </w:rPr>
            </w:pPr>
          </w:p>
        </w:tc>
      </w:tr>
      <w:tr w:rsidR="004E47C8" w:rsidRPr="00D21A47" w14:paraId="7C0E30E8" w14:textId="77777777" w:rsidTr="004E47C8">
        <w:trPr>
          <w:trHeight w:val="436"/>
          <w:ins w:id="1255" w:author="huyentranbui112@gmail.com" w:date="2018-04-07T13:53:00Z"/>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0F8507" w14:textId="77777777" w:rsidR="004E47C8" w:rsidRPr="003A0CFD" w:rsidRDefault="004E47C8" w:rsidP="004E47C8">
            <w:pPr>
              <w:spacing w:before="120"/>
              <w:jc w:val="center"/>
              <w:rPr>
                <w:ins w:id="1256" w:author="huyentranbui112@gmail.com" w:date="2018-04-07T13:53:00Z"/>
                <w:rFonts w:ascii="Times New Roman" w:hAnsi="Times New Roman"/>
                <w:sz w:val="28"/>
                <w:szCs w:val="28"/>
              </w:rPr>
            </w:pPr>
            <w:ins w:id="1257" w:author="huyentranbui112@gmail.com" w:date="2018-04-07T13:53:00Z">
              <w:r>
                <w:rPr>
                  <w:rFonts w:ascii="Times New Roman" w:hAnsi="Times New Roman"/>
                  <w:sz w:val="28"/>
                  <w:szCs w:val="28"/>
                </w:rPr>
                <w:t>11</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F10F1" w14:textId="77777777" w:rsidR="004E47C8" w:rsidRDefault="004E47C8" w:rsidP="004E47C8">
            <w:pPr>
              <w:spacing w:before="120"/>
              <w:rPr>
                <w:ins w:id="1258" w:author="huyentranbui112@gmail.com" w:date="2018-04-07T13:53:00Z"/>
                <w:rFonts w:ascii="Times New Roman" w:hAnsi="Times New Roman"/>
                <w:sz w:val="28"/>
                <w:szCs w:val="28"/>
              </w:rPr>
            </w:pPr>
            <w:ins w:id="1259" w:author="huyentranbui112@gmail.com" w:date="2018-04-07T13:53:00Z">
              <w:r>
                <w:rPr>
                  <w:rFonts w:ascii="Times New Roman" w:hAnsi="Times New Roman"/>
                  <w:sz w:val="28"/>
                  <w:szCs w:val="28"/>
                </w:rPr>
                <w:t>Gửi thư điện tử họp cho phụ huynh</w:t>
              </w:r>
            </w:ins>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E9DE9E" w14:textId="77777777" w:rsidR="004E47C8" w:rsidRPr="003A0CFD" w:rsidRDefault="004E47C8" w:rsidP="004E47C8">
            <w:pPr>
              <w:spacing w:before="120"/>
              <w:jc w:val="center"/>
              <w:rPr>
                <w:ins w:id="1260" w:author="huyentranbui112@gmail.com" w:date="2018-04-07T13:53:00Z"/>
                <w:rFonts w:ascii="Times New Roman" w:hAnsi="Times New Roman"/>
                <w:sz w:val="28"/>
                <w:szCs w:val="28"/>
              </w:rPr>
            </w:pPr>
          </w:p>
        </w:tc>
      </w:tr>
    </w:tbl>
    <w:p w14:paraId="4777287F" w14:textId="77777777" w:rsidR="004E47C8" w:rsidRDefault="004E47C8" w:rsidP="004E47C8">
      <w:pPr>
        <w:rPr>
          <w:ins w:id="1261" w:author="huyentranbui112@gmail.com" w:date="2018-04-07T13:53:00Z"/>
          <w:rFonts w:ascii="Times New Roman" w:hAnsi="Times New Roman" w:cs="Times New Roman"/>
          <w:sz w:val="28"/>
          <w:szCs w:val="28"/>
        </w:rPr>
      </w:pPr>
    </w:p>
    <w:p w14:paraId="41595F7C" w14:textId="77777777" w:rsidR="004E47C8" w:rsidRDefault="004E47C8" w:rsidP="004E47C8">
      <w:pPr>
        <w:rPr>
          <w:ins w:id="1262" w:author="huyentranbui112@gmail.com" w:date="2018-04-07T13:53:00Z"/>
          <w:rFonts w:ascii="Times New Roman" w:hAnsi="Times New Roman" w:cs="Times New Roman"/>
          <w:sz w:val="28"/>
          <w:szCs w:val="28"/>
        </w:rPr>
      </w:pPr>
      <w:ins w:id="1263" w:author="huyentranbui112@gmail.com" w:date="2018-04-07T13:53:00Z">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ins>
    </w:p>
    <w:p w14:paraId="1CB0FF9A" w14:textId="77777777" w:rsidR="004E47C8" w:rsidRDefault="004E47C8" w:rsidP="004E47C8">
      <w:pPr>
        <w:rPr>
          <w:ins w:id="1264" w:author="huyentranbui112@gmail.com" w:date="2018-04-07T13:53:00Z"/>
          <w:rFonts w:ascii="Times New Roman" w:hAnsi="Times New Roman" w:cs="Times New Roman"/>
          <w:sz w:val="28"/>
          <w:szCs w:val="28"/>
        </w:rPr>
      </w:pPr>
      <w:ins w:id="1265" w:author="huyentranbui112@gmail.com" w:date="2018-04-07T13:53:00Z">
        <w:r>
          <w:rPr>
            <w:rFonts w:ascii="Times New Roman" w:hAnsi="Times New Roman" w:cs="Times New Roman"/>
            <w:sz w:val="28"/>
            <w:szCs w:val="28"/>
          </w:rPr>
          <w:t>Mô hình FDD</w:t>
        </w:r>
      </w:ins>
    </w:p>
    <w:p w14:paraId="4D4A6B78" w14:textId="77777777" w:rsidR="004E47C8" w:rsidRPr="009C40D7" w:rsidRDefault="004E47C8" w:rsidP="004E47C8">
      <w:pPr>
        <w:rPr>
          <w:ins w:id="1266" w:author="huyentranbui112@gmail.com" w:date="2018-04-07T13:53:00Z"/>
          <w:rFonts w:ascii="Times New Roman" w:hAnsi="Times New Roman" w:cs="Times New Roman"/>
          <w:sz w:val="28"/>
          <w:szCs w:val="28"/>
        </w:rPr>
      </w:pPr>
      <w:ins w:id="1267" w:author="huyentranbui112@gmail.com" w:date="2018-04-07T13:53:00Z">
        <w:r>
          <w:rPr>
            <w:noProof/>
            <w:lang w:val="en-GB" w:eastAsia="en-GB"/>
          </w:rPr>
          <w:lastRenderedPageBreak/>
          <w:drawing>
            <wp:inline distT="0" distB="0" distL="0" distR="0" wp14:anchorId="3B09C119" wp14:editId="0041A225">
              <wp:extent cx="6315075" cy="34766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315075" cy="3476625"/>
                      </a:xfrm>
                      <a:prstGeom prst="rect">
                        <a:avLst/>
                      </a:prstGeom>
                    </pic:spPr>
                  </pic:pic>
                </a:graphicData>
              </a:graphic>
            </wp:inline>
          </w:drawing>
        </w:r>
      </w:ins>
    </w:p>
    <w:p w14:paraId="1B998414" w14:textId="232C0F0E" w:rsidR="004E47C8" w:rsidRDefault="004E47C8" w:rsidP="004E47C8">
      <w:pPr>
        <w:pStyle w:val="ListParagraph"/>
        <w:numPr>
          <w:ilvl w:val="1"/>
          <w:numId w:val="11"/>
        </w:numPr>
        <w:rPr>
          <w:ins w:id="1268" w:author="huyentranbui112@gmail.com" w:date="2018-04-07T13:55:00Z"/>
        </w:rPr>
      </w:pPr>
      <w:ins w:id="1269" w:author="huyentranbui112@gmail.com" w:date="2018-04-07T13:48:00Z">
        <w:r>
          <w:t>Bảng giải thích/mô tả các chức năng</w:t>
        </w:r>
      </w:ins>
    </w:p>
    <w:tbl>
      <w:tblPr>
        <w:tblStyle w:val="TableGridLight"/>
        <w:tblW w:w="0" w:type="auto"/>
        <w:tblLook w:val="04A0" w:firstRow="1" w:lastRow="0" w:firstColumn="1" w:lastColumn="0" w:noHBand="0" w:noVBand="1"/>
      </w:tblPr>
      <w:tblGrid>
        <w:gridCol w:w="3114"/>
        <w:gridCol w:w="3110"/>
        <w:gridCol w:w="3126"/>
      </w:tblGrid>
      <w:tr w:rsidR="004E47C8" w:rsidRPr="002966FF" w14:paraId="60A17FE5" w14:textId="77777777" w:rsidTr="004E47C8">
        <w:trPr>
          <w:ins w:id="1270" w:author="huyentranbui112@gmail.com" w:date="2018-04-07T13:55:00Z"/>
        </w:trPr>
        <w:tc>
          <w:tcPr>
            <w:tcW w:w="3245" w:type="dxa"/>
            <w:tcBorders>
              <w:top w:val="single" w:sz="4" w:space="0" w:color="auto"/>
              <w:left w:val="single" w:sz="4" w:space="0" w:color="auto"/>
              <w:bottom w:val="single" w:sz="4" w:space="0" w:color="auto"/>
              <w:right w:val="single" w:sz="4" w:space="0" w:color="auto"/>
            </w:tcBorders>
          </w:tcPr>
          <w:p w14:paraId="79583341" w14:textId="77777777" w:rsidR="004E47C8" w:rsidRPr="004E47C8" w:rsidRDefault="004E47C8" w:rsidP="004E47C8">
            <w:pPr>
              <w:rPr>
                <w:ins w:id="1271" w:author="huyentranbui112@gmail.com" w:date="2018-04-07T13:55: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272" w:author="huyentranbui112@gmail.com" w:date="2018-04-07T13:55:00Z">
                  <w:rPr>
                    <w:ins w:id="1273" w:author="huyentranbui112@gmail.com" w:date="2018-04-07T13:55:00Z"/>
                  </w:rPr>
                </w:rPrChange>
              </w:rPr>
              <w:pPrChange w:id="1274" w:author="huyentranbui112@gmail.com" w:date="2018-04-07T13:55:00Z">
                <w:pPr>
                  <w:pStyle w:val="ListParagraph"/>
                  <w:numPr>
                    <w:numId w:val="11"/>
                  </w:numPr>
                  <w:ind w:hanging="360"/>
                </w:pPr>
              </w:pPrChange>
            </w:pPr>
            <w:ins w:id="1275" w:author="huyentranbui112@gmail.com" w:date="2018-04-07T13:55:00Z">
              <w:r w:rsidRPr="004E47C8">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276" w:author="huyentranbui112@gmail.com" w:date="2018-04-07T13:55:00Z">
                    <w:rPr/>
                  </w:rPrChange>
                </w:rPr>
                <w:t>Dự án: Quản lý học sinh</w:t>
              </w:r>
            </w:ins>
          </w:p>
        </w:tc>
        <w:tc>
          <w:tcPr>
            <w:tcW w:w="3246" w:type="dxa"/>
            <w:tcBorders>
              <w:top w:val="single" w:sz="4" w:space="0" w:color="auto"/>
              <w:left w:val="single" w:sz="4" w:space="0" w:color="auto"/>
              <w:bottom w:val="single" w:sz="4" w:space="0" w:color="auto"/>
              <w:right w:val="single" w:sz="4" w:space="0" w:color="auto"/>
            </w:tcBorders>
          </w:tcPr>
          <w:p w14:paraId="47B342B8" w14:textId="77777777" w:rsidR="004E47C8" w:rsidRPr="005A23EB" w:rsidRDefault="004E47C8" w:rsidP="004E47C8">
            <w:pPr>
              <w:rPr>
                <w:ins w:id="1277" w:author="huyentranbui112@gmail.com" w:date="2018-04-07T13:55: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278" w:author="huyentranbui112@gmail.com" w:date="2018-04-07T13:55:00Z">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ins>
          </w:p>
        </w:tc>
        <w:tc>
          <w:tcPr>
            <w:tcW w:w="3246" w:type="dxa"/>
            <w:tcBorders>
              <w:top w:val="single" w:sz="4" w:space="0" w:color="auto"/>
              <w:left w:val="single" w:sz="4" w:space="0" w:color="auto"/>
              <w:bottom w:val="single" w:sz="4" w:space="0" w:color="auto"/>
              <w:right w:val="single" w:sz="4" w:space="0" w:color="auto"/>
            </w:tcBorders>
          </w:tcPr>
          <w:p w14:paraId="43135B4B" w14:textId="77777777" w:rsidR="004E47C8" w:rsidRPr="002966FF" w:rsidRDefault="004E47C8" w:rsidP="004E47C8">
            <w:pPr>
              <w:rPr>
                <w:ins w:id="127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280"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ins>
          </w:p>
          <w:p w14:paraId="58A22CE7" w14:textId="77777777" w:rsidR="004E47C8" w:rsidRPr="002966FF" w:rsidRDefault="004E47C8" w:rsidP="004E47C8">
            <w:pPr>
              <w:rPr>
                <w:ins w:id="128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282"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ins>
          </w:p>
        </w:tc>
      </w:tr>
      <w:tr w:rsidR="004E47C8" w:rsidRPr="002966FF" w14:paraId="3A59CCEE" w14:textId="77777777" w:rsidTr="004E47C8">
        <w:trPr>
          <w:ins w:id="1283" w:author="huyentranbui112@gmail.com" w:date="2018-04-07T13:55:00Z"/>
        </w:trPr>
        <w:tc>
          <w:tcPr>
            <w:tcW w:w="3245" w:type="dxa"/>
            <w:tcBorders>
              <w:top w:val="single" w:sz="4" w:space="0" w:color="auto"/>
              <w:left w:val="single" w:sz="4" w:space="0" w:color="auto"/>
              <w:bottom w:val="single" w:sz="4" w:space="0" w:color="auto"/>
              <w:right w:val="single" w:sz="4" w:space="0" w:color="auto"/>
            </w:tcBorders>
          </w:tcPr>
          <w:p w14:paraId="2EB45633" w14:textId="77777777" w:rsidR="004E47C8" w:rsidRPr="002966FF" w:rsidRDefault="004E47C8" w:rsidP="004E47C8">
            <w:pPr>
              <w:rPr>
                <w:ins w:id="128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285"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ins>
          </w:p>
          <w:p w14:paraId="575BAC7B" w14:textId="77777777" w:rsidR="004E47C8" w:rsidRPr="002966FF" w:rsidRDefault="004E47C8" w:rsidP="004E47C8">
            <w:pPr>
              <w:rPr>
                <w:ins w:id="128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2F4CF3C" w14:textId="77777777" w:rsidR="004E47C8" w:rsidRPr="002966FF" w:rsidRDefault="004E47C8" w:rsidP="004E47C8">
            <w:pPr>
              <w:rPr>
                <w:ins w:id="128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4BF27DC" w14:textId="77777777" w:rsidR="004E47C8" w:rsidRPr="002966FF" w:rsidRDefault="004E47C8" w:rsidP="004E47C8">
            <w:pPr>
              <w:rPr>
                <w:ins w:id="128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28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ins>
          </w:p>
          <w:p w14:paraId="2468EE87" w14:textId="77777777" w:rsidR="004E47C8" w:rsidRPr="002966FF" w:rsidRDefault="004E47C8" w:rsidP="004E47C8">
            <w:pPr>
              <w:rPr>
                <w:ins w:id="129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8936F15" w14:textId="77777777" w:rsidR="004E47C8" w:rsidRPr="002966FF" w:rsidRDefault="004E47C8" w:rsidP="004E47C8">
            <w:pPr>
              <w:rPr>
                <w:ins w:id="129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B1961C0" w14:textId="77777777" w:rsidR="004E47C8" w:rsidRPr="002966FF" w:rsidRDefault="004E47C8" w:rsidP="004E47C8">
            <w:pPr>
              <w:rPr>
                <w:ins w:id="129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29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ins>
          </w:p>
          <w:p w14:paraId="17C7FCE3" w14:textId="77777777" w:rsidR="004E47C8" w:rsidRPr="002966FF" w:rsidRDefault="004E47C8" w:rsidP="004E47C8">
            <w:pPr>
              <w:rPr>
                <w:ins w:id="129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E3D46EF" w14:textId="77777777" w:rsidR="004E47C8" w:rsidRPr="002966FF" w:rsidRDefault="004E47C8" w:rsidP="004E47C8">
            <w:pPr>
              <w:rPr>
                <w:ins w:id="129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296"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ins>
          </w:p>
          <w:p w14:paraId="3FD7410D" w14:textId="77777777" w:rsidR="004E47C8" w:rsidRPr="002966FF" w:rsidRDefault="004E47C8" w:rsidP="004E47C8">
            <w:pPr>
              <w:rPr>
                <w:ins w:id="129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FE75DE0" w14:textId="77777777" w:rsidR="004E47C8" w:rsidRPr="002966FF" w:rsidRDefault="004E47C8" w:rsidP="004E47C8">
            <w:pPr>
              <w:rPr>
                <w:ins w:id="129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29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ins>
          </w:p>
          <w:p w14:paraId="2A091F29" w14:textId="77777777" w:rsidR="004E47C8" w:rsidRPr="002966FF" w:rsidRDefault="004E47C8" w:rsidP="004E47C8">
            <w:pPr>
              <w:rPr>
                <w:ins w:id="130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AFD37FE" w14:textId="77777777" w:rsidR="004E47C8" w:rsidRPr="002966FF" w:rsidRDefault="004E47C8" w:rsidP="004E47C8">
            <w:pPr>
              <w:rPr>
                <w:ins w:id="130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02"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ins>
          </w:p>
        </w:tc>
        <w:tc>
          <w:tcPr>
            <w:tcW w:w="6492" w:type="dxa"/>
            <w:gridSpan w:val="2"/>
            <w:tcBorders>
              <w:top w:val="single" w:sz="4" w:space="0" w:color="auto"/>
              <w:left w:val="single" w:sz="4" w:space="0" w:color="auto"/>
              <w:bottom w:val="single" w:sz="4" w:space="0" w:color="auto"/>
              <w:right w:val="single" w:sz="4" w:space="0" w:color="auto"/>
            </w:tcBorders>
          </w:tcPr>
          <w:p w14:paraId="1F59EBC9" w14:textId="77777777" w:rsidR="004E47C8" w:rsidRPr="002966FF" w:rsidRDefault="004E47C8" w:rsidP="004E47C8">
            <w:pPr>
              <w:rPr>
                <w:ins w:id="130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04"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iếp nhận học sinh chuyển trường, chuyển lớp, lên lớp, lưu ban</w:t>
              </w:r>
              <w:proofErr w:type="gramStart"/>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roofErr w:type="gramEnd"/>
            </w:ins>
          </w:p>
          <w:p w14:paraId="57B72FB2" w14:textId="77777777" w:rsidR="004E47C8" w:rsidRPr="002966FF" w:rsidRDefault="004E47C8" w:rsidP="004E47C8">
            <w:pPr>
              <w:rPr>
                <w:ins w:id="130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9ADA9EA" w14:textId="77777777" w:rsidR="004E47C8" w:rsidRPr="002966FF" w:rsidRDefault="004E47C8" w:rsidP="004E47C8">
            <w:pPr>
              <w:rPr>
                <w:ins w:id="130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07"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sinh đủ điều kiện xin vào trường, chuyển trường, </w:t>
              </w:r>
              <w:proofErr w:type="gramStart"/>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ển  lớp</w:t>
              </w:r>
              <w:proofErr w:type="gramEnd"/>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p w14:paraId="065C3F37" w14:textId="77777777" w:rsidR="004E47C8" w:rsidRPr="002966FF" w:rsidRDefault="004E47C8" w:rsidP="004E47C8">
            <w:pPr>
              <w:rPr>
                <w:ins w:id="130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BF1E637" w14:textId="77777777" w:rsidR="004E47C8" w:rsidRPr="002966FF" w:rsidRDefault="004E47C8" w:rsidP="004E47C8">
            <w:pPr>
              <w:rPr>
                <w:ins w:id="130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10"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Giới tính, Ngày sinh, Email, Địa chỉ, số điện thoại,  …</w:t>
              </w:r>
            </w:ins>
          </w:p>
          <w:p w14:paraId="2A199F87" w14:textId="77777777" w:rsidR="004E47C8" w:rsidRPr="002966FF" w:rsidRDefault="004E47C8" w:rsidP="004E47C8">
            <w:pPr>
              <w:rPr>
                <w:ins w:id="131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12"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ins>
          </w:p>
          <w:p w14:paraId="3409C5D3" w14:textId="77777777" w:rsidR="004E47C8" w:rsidRPr="002966FF" w:rsidRDefault="004E47C8" w:rsidP="004E47C8">
            <w:pPr>
              <w:spacing w:line="276" w:lineRule="auto"/>
              <w:rPr>
                <w:ins w:id="131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14"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Dữ liệu mới nhất về học sinh đó.     </w:t>
              </w:r>
            </w:ins>
          </w:p>
          <w:p w14:paraId="75F709F0" w14:textId="77777777" w:rsidR="004E47C8" w:rsidRPr="002966FF" w:rsidRDefault="004E47C8" w:rsidP="004E47C8">
            <w:pPr>
              <w:spacing w:line="276" w:lineRule="auto"/>
              <w:rPr>
                <w:ins w:id="131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16"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ins>
          </w:p>
          <w:p w14:paraId="214537AC" w14:textId="77777777" w:rsidR="004E47C8" w:rsidRPr="002966FF" w:rsidRDefault="004E47C8" w:rsidP="004E47C8">
            <w:pPr>
              <w:spacing w:line="276" w:lineRule="auto"/>
              <w:rPr>
                <w:ins w:id="131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18"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ins>
          </w:p>
          <w:p w14:paraId="77758225" w14:textId="77777777" w:rsidR="004E47C8" w:rsidRPr="002966FF" w:rsidRDefault="004E47C8" w:rsidP="004E47C8">
            <w:pPr>
              <w:rPr>
                <w:ins w:id="131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20EBC46" w14:textId="77777777" w:rsidR="004E47C8" w:rsidRPr="002966FF" w:rsidRDefault="004E47C8" w:rsidP="004E47C8">
            <w:pPr>
              <w:rPr>
                <w:ins w:id="132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2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uổi từ 15 đến 20 tuổi.                                         </w:t>
              </w:r>
            </w:ins>
          </w:p>
        </w:tc>
      </w:tr>
    </w:tbl>
    <w:p w14:paraId="221797E9" w14:textId="77777777" w:rsidR="004E47C8" w:rsidRPr="002966FF" w:rsidRDefault="004E47C8" w:rsidP="004E47C8">
      <w:pPr>
        <w:rPr>
          <w:ins w:id="1322" w:author="huyentranbui112@gmail.com" w:date="2018-04-07T13:55: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4E47C8" w:rsidRPr="002966FF" w14:paraId="09D30CAA" w14:textId="77777777" w:rsidTr="004E47C8">
        <w:trPr>
          <w:ins w:id="1323"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7E2B8A20" w14:textId="77777777" w:rsidR="004E47C8" w:rsidRPr="005A23EB" w:rsidRDefault="004E47C8" w:rsidP="004E47C8">
            <w:pPr>
              <w:rPr>
                <w:ins w:id="1324" w:author="huyentranbui112@gmail.com" w:date="2018-04-07T13:55: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25" w:author="huyentranbui112@gmail.com" w:date="2018-04-07T13:55:00Z">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ins>
          </w:p>
        </w:tc>
        <w:tc>
          <w:tcPr>
            <w:tcW w:w="3117" w:type="dxa"/>
            <w:tcBorders>
              <w:top w:val="single" w:sz="4" w:space="0" w:color="auto"/>
              <w:left w:val="single" w:sz="4" w:space="0" w:color="auto"/>
              <w:bottom w:val="single" w:sz="4" w:space="0" w:color="auto"/>
              <w:right w:val="single" w:sz="4" w:space="0" w:color="auto"/>
            </w:tcBorders>
          </w:tcPr>
          <w:p w14:paraId="675EEE93" w14:textId="77777777" w:rsidR="004E47C8" w:rsidRPr="005A23EB" w:rsidRDefault="004E47C8" w:rsidP="004E47C8">
            <w:pPr>
              <w:rPr>
                <w:ins w:id="1326" w:author="huyentranbui112@gmail.com" w:date="2018-04-07T13:55: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27" w:author="huyentranbui112@gmail.com" w:date="2018-04-07T13:55:00Z">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ins>
          </w:p>
        </w:tc>
        <w:tc>
          <w:tcPr>
            <w:tcW w:w="3108" w:type="dxa"/>
            <w:tcBorders>
              <w:top w:val="single" w:sz="4" w:space="0" w:color="auto"/>
              <w:left w:val="single" w:sz="4" w:space="0" w:color="auto"/>
              <w:bottom w:val="single" w:sz="4" w:space="0" w:color="auto"/>
              <w:right w:val="single" w:sz="4" w:space="0" w:color="auto"/>
            </w:tcBorders>
          </w:tcPr>
          <w:p w14:paraId="3FF36E78" w14:textId="77777777" w:rsidR="004E47C8" w:rsidRPr="002966FF" w:rsidRDefault="004E47C8" w:rsidP="004E47C8">
            <w:pPr>
              <w:rPr>
                <w:ins w:id="132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2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ins>
          </w:p>
          <w:p w14:paraId="78E1CF1A" w14:textId="77777777" w:rsidR="004E47C8" w:rsidRPr="002966FF" w:rsidRDefault="004E47C8" w:rsidP="004E47C8">
            <w:pPr>
              <w:rPr>
                <w:ins w:id="133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3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ins>
          </w:p>
        </w:tc>
      </w:tr>
      <w:tr w:rsidR="004E47C8" w:rsidRPr="002966FF" w14:paraId="3AD5DA44" w14:textId="77777777" w:rsidTr="004E47C8">
        <w:trPr>
          <w:ins w:id="1332"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00997EBF" w14:textId="77777777" w:rsidR="004E47C8" w:rsidRPr="002966FF" w:rsidRDefault="004E47C8" w:rsidP="004E47C8">
            <w:pPr>
              <w:rPr>
                <w:ins w:id="133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34"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1.Mô tả công việc:</w:t>
              </w:r>
            </w:ins>
          </w:p>
          <w:p w14:paraId="1BA02694" w14:textId="77777777" w:rsidR="004E47C8" w:rsidRPr="002966FF" w:rsidRDefault="004E47C8" w:rsidP="004E47C8">
            <w:pPr>
              <w:rPr>
                <w:ins w:id="133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9F4B04A" w14:textId="77777777" w:rsidR="004E47C8" w:rsidRPr="002966FF" w:rsidRDefault="004E47C8" w:rsidP="004E47C8">
            <w:pPr>
              <w:rPr>
                <w:ins w:id="133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B1BF8E2" w14:textId="77777777" w:rsidR="004E47C8" w:rsidRPr="002966FF" w:rsidRDefault="004E47C8" w:rsidP="004E47C8">
            <w:pPr>
              <w:rPr>
                <w:ins w:id="133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38"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ins>
          </w:p>
          <w:p w14:paraId="2B27F123" w14:textId="77777777" w:rsidR="004E47C8" w:rsidRPr="002966FF" w:rsidRDefault="004E47C8" w:rsidP="004E47C8">
            <w:pPr>
              <w:rPr>
                <w:ins w:id="133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5A8915" w14:textId="77777777" w:rsidR="004E47C8" w:rsidRPr="002966FF" w:rsidRDefault="004E47C8" w:rsidP="004E47C8">
            <w:pPr>
              <w:rPr>
                <w:ins w:id="134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4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ins>
          </w:p>
          <w:p w14:paraId="4A49BB67" w14:textId="77777777" w:rsidR="004E47C8" w:rsidRDefault="004E47C8" w:rsidP="004E47C8">
            <w:pPr>
              <w:rPr>
                <w:ins w:id="134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9A730EB" w14:textId="77777777" w:rsidR="004E47C8" w:rsidRPr="002966FF" w:rsidRDefault="004E47C8" w:rsidP="004E47C8">
            <w:pPr>
              <w:rPr>
                <w:ins w:id="134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44"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ins>
          </w:p>
          <w:p w14:paraId="6E0C5A52" w14:textId="77777777" w:rsidR="004E47C8" w:rsidRPr="002966FF" w:rsidRDefault="004E47C8" w:rsidP="004E47C8">
            <w:pPr>
              <w:rPr>
                <w:ins w:id="134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AF1E968" w14:textId="77777777" w:rsidR="004E47C8" w:rsidRPr="002966FF" w:rsidRDefault="004E47C8" w:rsidP="004E47C8">
            <w:pPr>
              <w:rPr>
                <w:ins w:id="134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47"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ins>
          </w:p>
          <w:p w14:paraId="5D943117" w14:textId="77777777" w:rsidR="004E47C8" w:rsidRPr="002966FF" w:rsidRDefault="004E47C8" w:rsidP="004E47C8">
            <w:pPr>
              <w:rPr>
                <w:ins w:id="134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92C385E" w14:textId="77777777" w:rsidR="004E47C8" w:rsidRDefault="004E47C8" w:rsidP="004E47C8">
            <w:pPr>
              <w:rPr>
                <w:ins w:id="134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07B2F09" w14:textId="77777777" w:rsidR="004E47C8" w:rsidRPr="002966FF" w:rsidRDefault="004E47C8" w:rsidP="004E47C8">
            <w:pPr>
              <w:rPr>
                <w:ins w:id="135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5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ins>
          </w:p>
        </w:tc>
        <w:tc>
          <w:tcPr>
            <w:tcW w:w="6225" w:type="dxa"/>
            <w:gridSpan w:val="2"/>
            <w:tcBorders>
              <w:top w:val="single" w:sz="4" w:space="0" w:color="auto"/>
              <w:left w:val="single" w:sz="4" w:space="0" w:color="auto"/>
              <w:bottom w:val="single" w:sz="4" w:space="0" w:color="auto"/>
              <w:right w:val="single" w:sz="4" w:space="0" w:color="auto"/>
            </w:tcBorders>
          </w:tcPr>
          <w:p w14:paraId="20C851A6" w14:textId="77777777" w:rsidR="004E47C8" w:rsidRPr="002966FF" w:rsidRDefault="004E47C8" w:rsidP="004E47C8">
            <w:pPr>
              <w:rPr>
                <w:ins w:id="135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5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au khi hoàn tất công việc tiếp nhận học sinh, giáo viên được phân công tiến hành chia lớp và phân công giáo viên chủ nhiệm.</w:t>
              </w:r>
            </w:ins>
          </w:p>
          <w:p w14:paraId="3FF11DEE" w14:textId="77777777" w:rsidR="004E47C8" w:rsidRPr="002966FF" w:rsidRDefault="004E47C8" w:rsidP="004E47C8">
            <w:pPr>
              <w:rPr>
                <w:ins w:id="135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55"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oàn thành việc nhận học sinh.</w:t>
              </w:r>
            </w:ins>
          </w:p>
          <w:p w14:paraId="2015F806" w14:textId="77777777" w:rsidR="004E47C8" w:rsidRPr="002966FF" w:rsidRDefault="004E47C8" w:rsidP="004E47C8">
            <w:pPr>
              <w:rPr>
                <w:ins w:id="135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5D8B960" w14:textId="77777777" w:rsidR="004E47C8" w:rsidRPr="002966FF" w:rsidRDefault="004E47C8" w:rsidP="004E47C8">
            <w:pPr>
              <w:spacing w:line="276" w:lineRule="auto"/>
              <w:rPr>
                <w:ins w:id="135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58"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ủa lớp, gồm: Tên lớp, Sĩ số và thông tin học sinh, gồm: Họ tên, Giới tính, Năm sinh, Địa chỉ.</w:t>
              </w:r>
            </w:ins>
          </w:p>
          <w:p w14:paraId="664C5E61" w14:textId="77777777" w:rsidR="004E47C8" w:rsidRPr="002966FF" w:rsidRDefault="004E47C8" w:rsidP="004E47C8">
            <w:pPr>
              <w:spacing w:line="276" w:lineRule="auto"/>
              <w:rPr>
                <w:ins w:id="135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ACDAC85" w14:textId="77777777" w:rsidR="004E47C8" w:rsidRPr="002966FF" w:rsidRDefault="004E47C8" w:rsidP="004E47C8">
            <w:pPr>
              <w:spacing w:line="276" w:lineRule="auto"/>
              <w:rPr>
                <w:ins w:id="136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6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ins>
          </w:p>
          <w:p w14:paraId="5F6038C4" w14:textId="77777777" w:rsidR="004E47C8" w:rsidRPr="002966FF" w:rsidRDefault="004E47C8" w:rsidP="004E47C8">
            <w:pPr>
              <w:spacing w:line="276" w:lineRule="auto"/>
              <w:rPr>
                <w:ins w:id="136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96E97DD" w14:textId="77777777" w:rsidR="004E47C8" w:rsidRPr="002966FF" w:rsidRDefault="004E47C8" w:rsidP="004E47C8">
            <w:pPr>
              <w:spacing w:line="276" w:lineRule="auto"/>
              <w:rPr>
                <w:ins w:id="136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2C4B8E6" w14:textId="77777777" w:rsidR="004E47C8" w:rsidRPr="002966FF" w:rsidRDefault="004E47C8" w:rsidP="004E47C8">
            <w:pPr>
              <w:spacing w:line="276" w:lineRule="auto"/>
              <w:rPr>
                <w:ins w:id="136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65"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ins>
          </w:p>
          <w:p w14:paraId="7FF6318F" w14:textId="77777777" w:rsidR="004E47C8" w:rsidRPr="002966FF" w:rsidRDefault="004E47C8" w:rsidP="004E47C8">
            <w:pPr>
              <w:spacing w:line="276" w:lineRule="auto"/>
              <w:rPr>
                <w:ins w:id="136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2D82B45" w14:textId="77777777" w:rsidR="004E47C8" w:rsidRPr="002966FF" w:rsidRDefault="004E47C8" w:rsidP="004E47C8">
            <w:pPr>
              <w:rPr>
                <w:ins w:id="136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A00B455" w14:textId="77777777" w:rsidR="004E47C8" w:rsidRPr="002966FF" w:rsidRDefault="004E47C8" w:rsidP="004E47C8">
            <w:pPr>
              <w:rPr>
                <w:ins w:id="136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6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ó 3 khối lớp (10, 11, 12). Khối 10 có 4 lớp (10A1, 10A2, 10A3, 10A4). Khối 11 có 3 lớp (11A1, 11A2, 11A3). Khối 12 có 2 lớp (12A1, 12A2). Mỗi lớp không quá 40 học sinh.</w:t>
              </w:r>
            </w:ins>
          </w:p>
          <w:p w14:paraId="6812F88B" w14:textId="77777777" w:rsidR="004E47C8" w:rsidRPr="002966FF" w:rsidRDefault="004E47C8" w:rsidP="004E47C8">
            <w:pPr>
              <w:rPr>
                <w:ins w:id="137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39234084" w14:textId="77777777" w:rsidR="004E47C8" w:rsidRPr="002966FF" w:rsidRDefault="004E47C8" w:rsidP="004E47C8">
      <w:pPr>
        <w:rPr>
          <w:ins w:id="1371" w:author="huyentranbui112@gmail.com" w:date="2018-04-07T13:55: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86ECB51" w14:textId="77777777" w:rsidR="004E47C8" w:rsidRPr="002966FF" w:rsidRDefault="004E47C8" w:rsidP="004E47C8">
      <w:pPr>
        <w:rPr>
          <w:ins w:id="1372" w:author="huyentranbui112@gmail.com" w:date="2018-04-07T13:55: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4E47C8" w:rsidRPr="002966FF" w14:paraId="033E13E7" w14:textId="77777777" w:rsidTr="004E47C8">
        <w:trPr>
          <w:ins w:id="1373"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6D7AA137" w14:textId="77777777" w:rsidR="004E47C8" w:rsidRPr="005A23EB" w:rsidRDefault="004E47C8" w:rsidP="004E47C8">
            <w:pPr>
              <w:rPr>
                <w:ins w:id="1374" w:author="huyentranbui112@gmail.com" w:date="2018-04-07T13:55: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75" w:author="huyentranbui112@gmail.com" w:date="2018-04-07T13:55:00Z">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ins>
          </w:p>
        </w:tc>
        <w:tc>
          <w:tcPr>
            <w:tcW w:w="3117" w:type="dxa"/>
            <w:tcBorders>
              <w:top w:val="single" w:sz="4" w:space="0" w:color="auto"/>
              <w:left w:val="single" w:sz="4" w:space="0" w:color="auto"/>
              <w:bottom w:val="single" w:sz="4" w:space="0" w:color="auto"/>
              <w:right w:val="single" w:sz="4" w:space="0" w:color="auto"/>
            </w:tcBorders>
          </w:tcPr>
          <w:p w14:paraId="14879D11" w14:textId="77777777" w:rsidR="004E47C8" w:rsidRPr="005A23EB" w:rsidRDefault="004E47C8" w:rsidP="004E47C8">
            <w:pPr>
              <w:rPr>
                <w:ins w:id="1376" w:author="huyentranbui112@gmail.com" w:date="2018-04-07T13:55: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77" w:author="huyentranbui112@gmail.com" w:date="2018-04-07T13:55:00Z">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ins>
          </w:p>
        </w:tc>
        <w:tc>
          <w:tcPr>
            <w:tcW w:w="3108" w:type="dxa"/>
            <w:tcBorders>
              <w:top w:val="single" w:sz="4" w:space="0" w:color="auto"/>
              <w:left w:val="single" w:sz="4" w:space="0" w:color="auto"/>
              <w:bottom w:val="single" w:sz="4" w:space="0" w:color="auto"/>
              <w:right w:val="single" w:sz="4" w:space="0" w:color="auto"/>
            </w:tcBorders>
          </w:tcPr>
          <w:p w14:paraId="31A13FD0" w14:textId="77777777" w:rsidR="004E47C8" w:rsidRPr="002966FF" w:rsidRDefault="004E47C8" w:rsidP="004E47C8">
            <w:pPr>
              <w:rPr>
                <w:ins w:id="137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7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ins>
          </w:p>
          <w:p w14:paraId="1219CF9A" w14:textId="77777777" w:rsidR="004E47C8" w:rsidRPr="002966FF" w:rsidRDefault="004E47C8" w:rsidP="004E47C8">
            <w:pPr>
              <w:rPr>
                <w:ins w:id="138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8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ins>
          </w:p>
        </w:tc>
      </w:tr>
      <w:tr w:rsidR="004E47C8" w:rsidRPr="002966FF" w14:paraId="4F7F64A1" w14:textId="77777777" w:rsidTr="004E47C8">
        <w:trPr>
          <w:ins w:id="1382"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7F8E26EF" w14:textId="77777777" w:rsidR="004E47C8" w:rsidRPr="002966FF" w:rsidRDefault="004E47C8" w:rsidP="004E47C8">
            <w:pPr>
              <w:rPr>
                <w:ins w:id="138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84"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ins>
          </w:p>
          <w:p w14:paraId="0B788A81" w14:textId="77777777" w:rsidR="004E47C8" w:rsidRPr="002966FF" w:rsidRDefault="004E47C8" w:rsidP="004E47C8">
            <w:pPr>
              <w:rPr>
                <w:ins w:id="138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A661BA8" w14:textId="77777777" w:rsidR="004E47C8" w:rsidRPr="002966FF" w:rsidRDefault="004E47C8" w:rsidP="004E47C8">
            <w:pPr>
              <w:rPr>
                <w:ins w:id="138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A3FB6A0" w14:textId="77777777" w:rsidR="004E47C8" w:rsidRPr="002966FF" w:rsidRDefault="004E47C8" w:rsidP="004E47C8">
            <w:pPr>
              <w:rPr>
                <w:ins w:id="138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88"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ins>
          </w:p>
          <w:p w14:paraId="694DF39C" w14:textId="77777777" w:rsidR="004E47C8" w:rsidRPr="002966FF" w:rsidRDefault="004E47C8" w:rsidP="004E47C8">
            <w:pPr>
              <w:rPr>
                <w:ins w:id="138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E879F8E" w14:textId="77777777" w:rsidR="004E47C8" w:rsidRPr="002966FF" w:rsidRDefault="004E47C8" w:rsidP="004E47C8">
            <w:pPr>
              <w:rPr>
                <w:ins w:id="139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9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ins>
          </w:p>
          <w:p w14:paraId="6400FC66" w14:textId="77777777" w:rsidR="004E47C8" w:rsidRPr="002966FF" w:rsidRDefault="004E47C8" w:rsidP="004E47C8">
            <w:pPr>
              <w:rPr>
                <w:ins w:id="139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9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ins>
          </w:p>
          <w:p w14:paraId="14DFD1F7" w14:textId="77777777" w:rsidR="004E47C8" w:rsidRPr="002966FF" w:rsidRDefault="004E47C8" w:rsidP="004E47C8">
            <w:pPr>
              <w:rPr>
                <w:ins w:id="139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9869C56" w14:textId="77777777" w:rsidR="004E47C8" w:rsidRPr="002966FF" w:rsidRDefault="004E47C8" w:rsidP="004E47C8">
            <w:pPr>
              <w:spacing w:line="276" w:lineRule="auto"/>
              <w:rPr>
                <w:ins w:id="139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96"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ins>
          </w:p>
          <w:p w14:paraId="6C288481" w14:textId="77777777" w:rsidR="004E47C8" w:rsidRPr="002966FF" w:rsidRDefault="004E47C8" w:rsidP="004E47C8">
            <w:pPr>
              <w:spacing w:line="276" w:lineRule="auto"/>
              <w:rPr>
                <w:ins w:id="139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9702CF7" w14:textId="77777777" w:rsidR="004E47C8" w:rsidRPr="002966FF" w:rsidRDefault="004E47C8" w:rsidP="004E47C8">
            <w:pPr>
              <w:spacing w:line="276" w:lineRule="auto"/>
              <w:rPr>
                <w:ins w:id="139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39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ins>
          </w:p>
        </w:tc>
        <w:tc>
          <w:tcPr>
            <w:tcW w:w="6225" w:type="dxa"/>
            <w:gridSpan w:val="2"/>
            <w:tcBorders>
              <w:top w:val="single" w:sz="4" w:space="0" w:color="auto"/>
              <w:left w:val="single" w:sz="4" w:space="0" w:color="auto"/>
              <w:bottom w:val="single" w:sz="4" w:space="0" w:color="auto"/>
              <w:right w:val="single" w:sz="4" w:space="0" w:color="auto"/>
            </w:tcBorders>
          </w:tcPr>
          <w:p w14:paraId="0F79F359" w14:textId="77777777" w:rsidR="004E47C8" w:rsidRPr="002966FF" w:rsidRDefault="004E47C8" w:rsidP="004E47C8">
            <w:pPr>
              <w:rPr>
                <w:ins w:id="140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0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thông tin của học sinh bao gồm thông tin cá nhân, điểm số.</w:t>
              </w:r>
            </w:ins>
          </w:p>
          <w:p w14:paraId="54795B39" w14:textId="77777777" w:rsidR="004E47C8" w:rsidRPr="002966FF" w:rsidRDefault="004E47C8" w:rsidP="004E47C8">
            <w:pPr>
              <w:rPr>
                <w:ins w:id="140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EAD74E5" w14:textId="77777777" w:rsidR="004E47C8" w:rsidRPr="00586DE0" w:rsidRDefault="004E47C8" w:rsidP="004E47C8">
            <w:pPr>
              <w:rPr>
                <w:ins w:id="140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04" w:author="huyentranbui112@gmail.com" w:date="2018-04-07T13:55: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586DE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ins>
          </w:p>
          <w:p w14:paraId="6F6A5133" w14:textId="77777777" w:rsidR="004E47C8" w:rsidRDefault="004E47C8" w:rsidP="004E47C8">
            <w:pPr>
              <w:rPr>
                <w:ins w:id="140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CBA13D4" w14:textId="77777777" w:rsidR="004E47C8" w:rsidRPr="002966FF" w:rsidRDefault="004E47C8" w:rsidP="004E47C8">
            <w:pPr>
              <w:rPr>
                <w:ins w:id="140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07" w:author="huyentranbui112@gmail.com" w:date="2018-04-07T13:55: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học sinh</w:t>
              </w:r>
            </w:ins>
          </w:p>
          <w:p w14:paraId="6997810F" w14:textId="77777777" w:rsidR="004E47C8" w:rsidRPr="002966FF" w:rsidRDefault="004E47C8" w:rsidP="004E47C8">
            <w:pPr>
              <w:rPr>
                <w:ins w:id="140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0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Lớp, Ngày sinh, Địa chỉ, TB Học Kỳ I, TB Học Kỳ I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B cả năm</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 đó.</w:t>
              </w:r>
            </w:ins>
          </w:p>
          <w:p w14:paraId="743EFC81" w14:textId="77777777" w:rsidR="004E47C8" w:rsidRPr="002966FF" w:rsidRDefault="004E47C8" w:rsidP="004E47C8">
            <w:pPr>
              <w:rPr>
                <w:ins w:id="141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F69DBD2" w14:textId="77777777" w:rsidR="004E47C8" w:rsidRPr="002966FF" w:rsidRDefault="004E47C8" w:rsidP="004E47C8">
            <w:pPr>
              <w:rPr>
                <w:ins w:id="141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12"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dùng</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p w14:paraId="0B22E3FB" w14:textId="77777777" w:rsidR="004E47C8" w:rsidRPr="002966FF" w:rsidRDefault="004E47C8" w:rsidP="004E47C8">
            <w:pPr>
              <w:rPr>
                <w:ins w:id="141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490BBBF" w14:textId="77777777" w:rsidR="004E47C8" w:rsidRPr="002966FF" w:rsidRDefault="004E47C8" w:rsidP="004E47C8">
            <w:pPr>
              <w:rPr>
                <w:ins w:id="141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15"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đúng tên học sinh cần tìm.</w:t>
              </w:r>
            </w:ins>
          </w:p>
        </w:tc>
      </w:tr>
    </w:tbl>
    <w:p w14:paraId="654450F3" w14:textId="77777777" w:rsidR="004E47C8" w:rsidRPr="002966FF" w:rsidRDefault="004E47C8" w:rsidP="004E47C8">
      <w:pPr>
        <w:rPr>
          <w:ins w:id="1416" w:author="huyentranbui112@gmail.com" w:date="2018-04-07T13:55: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8E259AA" w14:textId="77777777" w:rsidR="004E47C8" w:rsidRPr="002966FF" w:rsidRDefault="004E47C8" w:rsidP="004E47C8">
      <w:pPr>
        <w:rPr>
          <w:ins w:id="1417" w:author="huyentranbui112@gmail.com" w:date="2018-04-07T13:55: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4E47C8" w:rsidRPr="002966FF" w14:paraId="72E39DBE" w14:textId="77777777" w:rsidTr="004E47C8">
        <w:trPr>
          <w:ins w:id="1418"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6E968AFF" w14:textId="77777777" w:rsidR="004E47C8" w:rsidRPr="005A037A" w:rsidRDefault="004E47C8" w:rsidP="004E47C8">
            <w:pPr>
              <w:rPr>
                <w:ins w:id="1419" w:author="huyentranbui112@gmail.com" w:date="2018-04-07T13:55: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20" w:author="huyentranbui112@gmail.com" w:date="2018-04-07T13:55:00Z">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ins>
          </w:p>
        </w:tc>
        <w:tc>
          <w:tcPr>
            <w:tcW w:w="3117" w:type="dxa"/>
            <w:tcBorders>
              <w:top w:val="single" w:sz="4" w:space="0" w:color="auto"/>
              <w:left w:val="single" w:sz="4" w:space="0" w:color="auto"/>
              <w:bottom w:val="single" w:sz="4" w:space="0" w:color="auto"/>
              <w:right w:val="single" w:sz="4" w:space="0" w:color="auto"/>
            </w:tcBorders>
          </w:tcPr>
          <w:p w14:paraId="205F5A57" w14:textId="77777777" w:rsidR="004E47C8" w:rsidRPr="005A037A" w:rsidRDefault="004E47C8" w:rsidP="004E47C8">
            <w:pPr>
              <w:rPr>
                <w:ins w:id="1421" w:author="huyentranbui112@gmail.com" w:date="2018-04-07T13:55:00Z"/>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22" w:author="huyentranbui112@gmail.com" w:date="2018-04-07T13:55:00Z">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ins>
          </w:p>
        </w:tc>
        <w:tc>
          <w:tcPr>
            <w:tcW w:w="3108" w:type="dxa"/>
            <w:tcBorders>
              <w:top w:val="single" w:sz="4" w:space="0" w:color="auto"/>
              <w:left w:val="single" w:sz="4" w:space="0" w:color="auto"/>
              <w:bottom w:val="single" w:sz="4" w:space="0" w:color="auto"/>
              <w:right w:val="single" w:sz="4" w:space="0" w:color="auto"/>
            </w:tcBorders>
          </w:tcPr>
          <w:p w14:paraId="05197F45" w14:textId="77777777" w:rsidR="004E47C8" w:rsidRPr="002966FF" w:rsidRDefault="004E47C8" w:rsidP="004E47C8">
            <w:pPr>
              <w:rPr>
                <w:ins w:id="142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24"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ins>
          </w:p>
          <w:p w14:paraId="3E342E5E" w14:textId="77777777" w:rsidR="004E47C8" w:rsidRPr="002966FF" w:rsidRDefault="004E47C8" w:rsidP="004E47C8">
            <w:pPr>
              <w:rPr>
                <w:ins w:id="142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26"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ins>
          </w:p>
        </w:tc>
      </w:tr>
      <w:tr w:rsidR="004E47C8" w:rsidRPr="002966FF" w14:paraId="07A2C456" w14:textId="77777777" w:rsidTr="004E47C8">
        <w:trPr>
          <w:ins w:id="1427"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21277ACF" w14:textId="77777777" w:rsidR="004E47C8" w:rsidRPr="002966FF" w:rsidRDefault="004E47C8" w:rsidP="004E47C8">
            <w:pPr>
              <w:rPr>
                <w:ins w:id="142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2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ins>
          </w:p>
          <w:p w14:paraId="029F298D" w14:textId="77777777" w:rsidR="004E47C8" w:rsidRPr="002966FF" w:rsidRDefault="004E47C8" w:rsidP="004E47C8">
            <w:pPr>
              <w:rPr>
                <w:ins w:id="143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F09AB3D" w14:textId="77777777" w:rsidR="004E47C8" w:rsidRPr="002966FF" w:rsidRDefault="004E47C8" w:rsidP="004E47C8">
            <w:pPr>
              <w:rPr>
                <w:ins w:id="143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0FB12AA" w14:textId="77777777" w:rsidR="004E47C8" w:rsidRPr="002966FF" w:rsidRDefault="004E47C8" w:rsidP="004E47C8">
            <w:pPr>
              <w:rPr>
                <w:ins w:id="143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3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ins>
          </w:p>
          <w:p w14:paraId="5B07C385" w14:textId="77777777" w:rsidR="004E47C8" w:rsidRPr="002966FF" w:rsidRDefault="004E47C8" w:rsidP="004E47C8">
            <w:pPr>
              <w:rPr>
                <w:ins w:id="143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3E4B542" w14:textId="77777777" w:rsidR="004E47C8" w:rsidRPr="002966FF" w:rsidRDefault="004E47C8" w:rsidP="004E47C8">
            <w:pPr>
              <w:rPr>
                <w:ins w:id="143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36"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ins>
          </w:p>
          <w:p w14:paraId="080A8D0E" w14:textId="77777777" w:rsidR="004E47C8" w:rsidRPr="002966FF" w:rsidRDefault="004E47C8" w:rsidP="004E47C8">
            <w:pPr>
              <w:rPr>
                <w:ins w:id="143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7D21107" w14:textId="77777777" w:rsidR="004E47C8" w:rsidRDefault="004E47C8" w:rsidP="004E47C8">
            <w:pPr>
              <w:rPr>
                <w:ins w:id="143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0E40332" w14:textId="77777777" w:rsidR="004E47C8" w:rsidRDefault="004E47C8" w:rsidP="004E47C8">
            <w:pPr>
              <w:rPr>
                <w:ins w:id="143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65B8434" w14:textId="77777777" w:rsidR="004E47C8" w:rsidRPr="002966FF" w:rsidRDefault="004E47C8" w:rsidP="004E47C8">
            <w:pPr>
              <w:rPr>
                <w:ins w:id="144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4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ins>
          </w:p>
          <w:p w14:paraId="2FEBC696" w14:textId="77777777" w:rsidR="004E47C8" w:rsidRPr="002966FF" w:rsidRDefault="004E47C8" w:rsidP="004E47C8">
            <w:pPr>
              <w:rPr>
                <w:ins w:id="144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32E4089" w14:textId="77777777" w:rsidR="004E47C8" w:rsidRDefault="004E47C8" w:rsidP="004E47C8">
            <w:pPr>
              <w:rPr>
                <w:ins w:id="144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06E8BA8" w14:textId="77777777" w:rsidR="004E47C8" w:rsidRPr="002966FF" w:rsidRDefault="004E47C8" w:rsidP="004E47C8">
            <w:pPr>
              <w:rPr>
                <w:ins w:id="144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45"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ins>
          </w:p>
          <w:p w14:paraId="4BF0753D" w14:textId="77777777" w:rsidR="004E47C8" w:rsidRPr="002966FF" w:rsidRDefault="004E47C8" w:rsidP="004E47C8">
            <w:pPr>
              <w:rPr>
                <w:ins w:id="144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2CE8165" w14:textId="77777777" w:rsidR="004E47C8" w:rsidRPr="002966FF" w:rsidRDefault="004E47C8" w:rsidP="004E47C8">
            <w:pPr>
              <w:rPr>
                <w:ins w:id="144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48"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ins>
          </w:p>
        </w:tc>
        <w:tc>
          <w:tcPr>
            <w:tcW w:w="6225" w:type="dxa"/>
            <w:gridSpan w:val="2"/>
            <w:tcBorders>
              <w:top w:val="single" w:sz="4" w:space="0" w:color="auto"/>
              <w:left w:val="single" w:sz="4" w:space="0" w:color="auto"/>
              <w:bottom w:val="single" w:sz="4" w:space="0" w:color="auto"/>
              <w:right w:val="single" w:sz="4" w:space="0" w:color="auto"/>
            </w:tcBorders>
          </w:tcPr>
          <w:p w14:paraId="2746F089" w14:textId="77777777" w:rsidR="004E47C8" w:rsidRPr="002966FF" w:rsidRDefault="004E47C8" w:rsidP="004E47C8">
            <w:pPr>
              <w:rPr>
                <w:ins w:id="144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50"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15 phút, điểm 1 tiết, và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ins>
          </w:p>
          <w:p w14:paraId="6786805F" w14:textId="77777777" w:rsidR="004E47C8" w:rsidRPr="002966FF" w:rsidRDefault="004E47C8" w:rsidP="004E47C8">
            <w:pPr>
              <w:rPr>
                <w:ins w:id="145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DF7BD17" w14:textId="77777777" w:rsidR="004E47C8" w:rsidRPr="002966FF" w:rsidRDefault="004E47C8" w:rsidP="004E47C8">
            <w:pPr>
              <w:rPr>
                <w:ins w:id="145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5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tổng kết học kỳ hay là sau khi hoàn thành 1 bài kiểm tra nào đó giáo viên sẽ cập nhật ngay.</w:t>
              </w:r>
            </w:ins>
          </w:p>
          <w:p w14:paraId="141DE982" w14:textId="77777777" w:rsidR="004E47C8" w:rsidRDefault="004E47C8" w:rsidP="004E47C8">
            <w:pPr>
              <w:rPr>
                <w:ins w:id="145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A93E502" w14:textId="77777777" w:rsidR="004E47C8" w:rsidRPr="002966FF" w:rsidRDefault="004E47C8" w:rsidP="004E47C8">
            <w:pPr>
              <w:rPr>
                <w:ins w:id="145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56" w:author="huyentranbui112@gmail.com" w:date="2018-04-07T13:55: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VBM chuyển điểm vào sổ. Điểm số của môn học được GVBM cập nhật bằng hình thức (15’, 1 tiế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Mỗi loại điểm có hệ số tính riêng dành cho môn đó. GVBM sẽ tổng kết điểm trung bình học kỳ cho học sinh sau đó chuyển điểm tổng kết học kỳ cho GVCN.</w:t>
              </w:r>
            </w:ins>
          </w:p>
          <w:p w14:paraId="76C5742F" w14:textId="77777777" w:rsidR="004E47C8" w:rsidRDefault="004E47C8" w:rsidP="004E47C8">
            <w:pPr>
              <w:rPr>
                <w:ins w:id="145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00735F3" w14:textId="77777777" w:rsidR="004E47C8" w:rsidRPr="002966FF" w:rsidRDefault="004E47C8" w:rsidP="004E47C8">
            <w:pPr>
              <w:rPr>
                <w:ins w:id="145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5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uất ra Bảng điểm môn học, gồm các thông tin: Lớp, Môn học, Học Kỳ, Họ tên học sinh, Điểm 15’, Điểm 1 ti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B.</w:t>
              </w:r>
            </w:ins>
          </w:p>
          <w:p w14:paraId="7FAD5CF4" w14:textId="77777777" w:rsidR="004E47C8" w:rsidRPr="002966FF" w:rsidRDefault="004E47C8" w:rsidP="004E47C8">
            <w:pPr>
              <w:rPr>
                <w:ins w:id="146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8D3E6E4" w14:textId="77777777" w:rsidR="004E47C8" w:rsidRPr="00586DE0" w:rsidRDefault="004E47C8" w:rsidP="004E47C8">
            <w:pPr>
              <w:rPr>
                <w:ins w:id="146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62" w:author="huyentranbui112@gmail.com" w:date="2018-04-07T13:55:00Z">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ins>
          </w:p>
          <w:p w14:paraId="344D822F" w14:textId="77777777" w:rsidR="004E47C8" w:rsidRPr="002966FF" w:rsidRDefault="004E47C8" w:rsidP="004E47C8">
            <w:pPr>
              <w:rPr>
                <w:ins w:id="146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C88183F" w14:textId="77777777" w:rsidR="004E47C8" w:rsidRPr="002966FF" w:rsidRDefault="004E47C8" w:rsidP="004E47C8">
            <w:pPr>
              <w:rPr>
                <w:ins w:id="146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65"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ins>
          </w:p>
          <w:p w14:paraId="2C16F431" w14:textId="77777777" w:rsidR="004E47C8" w:rsidRPr="002966FF" w:rsidRDefault="004E47C8" w:rsidP="004E47C8">
            <w:pPr>
              <w:rPr>
                <w:ins w:id="146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0A52C421" w14:textId="77777777" w:rsidR="004E47C8" w:rsidRPr="002966FF" w:rsidRDefault="004E47C8" w:rsidP="004E47C8">
      <w:pPr>
        <w:rPr>
          <w:ins w:id="1467" w:author="huyentranbui112@gmail.com" w:date="2018-04-07T13:55: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43AD1E6" w14:textId="77777777" w:rsidR="004E47C8" w:rsidRPr="002966FF" w:rsidRDefault="004E47C8" w:rsidP="004E47C8">
      <w:pPr>
        <w:rPr>
          <w:ins w:id="1468" w:author="huyentranbui112@gmail.com" w:date="2018-04-07T13:55: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4E47C8" w:rsidRPr="002966FF" w14:paraId="151446A0" w14:textId="77777777" w:rsidTr="004E47C8">
        <w:trPr>
          <w:ins w:id="1469"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7F9328F6" w14:textId="77777777" w:rsidR="004E47C8" w:rsidRPr="002966FF" w:rsidRDefault="004E47C8" w:rsidP="004E47C8">
            <w:pPr>
              <w:rPr>
                <w:ins w:id="147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7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ins>
          </w:p>
        </w:tc>
        <w:tc>
          <w:tcPr>
            <w:tcW w:w="3117" w:type="dxa"/>
            <w:tcBorders>
              <w:top w:val="single" w:sz="4" w:space="0" w:color="auto"/>
              <w:left w:val="single" w:sz="4" w:space="0" w:color="auto"/>
              <w:bottom w:val="single" w:sz="4" w:space="0" w:color="auto"/>
              <w:right w:val="single" w:sz="4" w:space="0" w:color="auto"/>
            </w:tcBorders>
          </w:tcPr>
          <w:p w14:paraId="4B975F5A" w14:textId="77777777" w:rsidR="004E47C8" w:rsidRPr="002966FF" w:rsidRDefault="004E47C8" w:rsidP="004E47C8">
            <w:pPr>
              <w:rPr>
                <w:ins w:id="147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7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ins>
          </w:p>
        </w:tc>
        <w:tc>
          <w:tcPr>
            <w:tcW w:w="3108" w:type="dxa"/>
            <w:tcBorders>
              <w:top w:val="single" w:sz="4" w:space="0" w:color="auto"/>
              <w:left w:val="single" w:sz="4" w:space="0" w:color="auto"/>
              <w:bottom w:val="single" w:sz="4" w:space="0" w:color="auto"/>
              <w:right w:val="single" w:sz="4" w:space="0" w:color="auto"/>
            </w:tcBorders>
          </w:tcPr>
          <w:p w14:paraId="0931CE73" w14:textId="77777777" w:rsidR="004E47C8" w:rsidRPr="002966FF" w:rsidRDefault="004E47C8" w:rsidP="004E47C8">
            <w:pPr>
              <w:rPr>
                <w:ins w:id="147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75"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ins>
          </w:p>
          <w:p w14:paraId="56C9C195" w14:textId="77777777" w:rsidR="004E47C8" w:rsidRPr="002966FF" w:rsidRDefault="004E47C8" w:rsidP="004E47C8">
            <w:pPr>
              <w:rPr>
                <w:ins w:id="147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77"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ins>
          </w:p>
        </w:tc>
      </w:tr>
      <w:tr w:rsidR="004E47C8" w:rsidRPr="002966FF" w14:paraId="06E36878" w14:textId="77777777" w:rsidTr="004E47C8">
        <w:trPr>
          <w:ins w:id="1478"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45E62544" w14:textId="77777777" w:rsidR="004E47C8" w:rsidRPr="002966FF" w:rsidRDefault="004E47C8" w:rsidP="004E47C8">
            <w:pPr>
              <w:rPr>
                <w:ins w:id="147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80"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ins>
          </w:p>
          <w:p w14:paraId="293083F0" w14:textId="77777777" w:rsidR="004E47C8" w:rsidRPr="002966FF" w:rsidRDefault="004E47C8" w:rsidP="004E47C8">
            <w:pPr>
              <w:rPr>
                <w:ins w:id="148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54246AF" w14:textId="77777777" w:rsidR="004E47C8" w:rsidRPr="002966FF" w:rsidRDefault="004E47C8" w:rsidP="004E47C8">
            <w:pPr>
              <w:rPr>
                <w:ins w:id="148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8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ins>
          </w:p>
          <w:p w14:paraId="1A9E7FC4" w14:textId="77777777" w:rsidR="004E47C8" w:rsidRPr="002966FF" w:rsidRDefault="004E47C8" w:rsidP="004E47C8">
            <w:pPr>
              <w:rPr>
                <w:ins w:id="148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D985406" w14:textId="77777777" w:rsidR="004E47C8" w:rsidRPr="002966FF" w:rsidRDefault="004E47C8" w:rsidP="004E47C8">
            <w:pPr>
              <w:rPr>
                <w:ins w:id="148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DC5181" w14:textId="77777777" w:rsidR="004E47C8" w:rsidRPr="002966FF" w:rsidRDefault="004E47C8" w:rsidP="004E47C8">
            <w:pPr>
              <w:rPr>
                <w:ins w:id="148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87"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ins>
          </w:p>
          <w:p w14:paraId="0A2FAE37" w14:textId="77777777" w:rsidR="004E47C8" w:rsidRDefault="004E47C8" w:rsidP="004E47C8">
            <w:pPr>
              <w:rPr>
                <w:ins w:id="148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23B1A1E" w14:textId="77777777" w:rsidR="004E47C8" w:rsidRPr="002966FF" w:rsidRDefault="004E47C8" w:rsidP="004E47C8">
            <w:pPr>
              <w:rPr>
                <w:ins w:id="148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90"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ins>
          </w:p>
          <w:p w14:paraId="1065DC33" w14:textId="77777777" w:rsidR="004E47C8" w:rsidRPr="002966FF" w:rsidRDefault="004E47C8" w:rsidP="004E47C8">
            <w:pPr>
              <w:rPr>
                <w:ins w:id="149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EBD4833" w14:textId="77777777" w:rsidR="004E47C8" w:rsidRPr="002966FF" w:rsidRDefault="004E47C8" w:rsidP="004E47C8">
            <w:pPr>
              <w:rPr>
                <w:ins w:id="149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9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ins>
          </w:p>
          <w:p w14:paraId="2E87A4CB" w14:textId="77777777" w:rsidR="004E47C8" w:rsidRPr="002966FF" w:rsidRDefault="004E47C8" w:rsidP="004E47C8">
            <w:pPr>
              <w:rPr>
                <w:ins w:id="149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4C9D88A" w14:textId="77777777" w:rsidR="004E47C8" w:rsidRPr="002966FF" w:rsidRDefault="004E47C8" w:rsidP="004E47C8">
            <w:pPr>
              <w:rPr>
                <w:ins w:id="149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96"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ins>
          </w:p>
        </w:tc>
        <w:tc>
          <w:tcPr>
            <w:tcW w:w="6225" w:type="dxa"/>
            <w:gridSpan w:val="2"/>
            <w:tcBorders>
              <w:top w:val="single" w:sz="4" w:space="0" w:color="auto"/>
              <w:left w:val="single" w:sz="4" w:space="0" w:color="auto"/>
              <w:bottom w:val="single" w:sz="4" w:space="0" w:color="auto"/>
            </w:tcBorders>
          </w:tcPr>
          <w:p w14:paraId="6E84E2F9" w14:textId="77777777" w:rsidR="004E47C8" w:rsidRPr="002966FF" w:rsidRDefault="004E47C8" w:rsidP="004E47C8">
            <w:pPr>
              <w:rPr>
                <w:ins w:id="149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498"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Sau một học kỳ giáo viên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g kết gửi l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p w14:paraId="7B04572D" w14:textId="77777777" w:rsidR="004E47C8" w:rsidRPr="002966FF" w:rsidRDefault="004E47C8" w:rsidP="004E47C8">
            <w:pPr>
              <w:rPr>
                <w:ins w:id="149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00"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yêu cầu in báo cáo để thống kê tổ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 học.</w:t>
              </w:r>
            </w:ins>
          </w:p>
          <w:p w14:paraId="709148C3" w14:textId="77777777" w:rsidR="004E47C8" w:rsidRPr="002966FF" w:rsidRDefault="004E47C8" w:rsidP="004E47C8">
            <w:pPr>
              <w:rPr>
                <w:ins w:id="150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0A164F1" w14:textId="77777777" w:rsidR="004E47C8" w:rsidRPr="002966FF" w:rsidRDefault="004E47C8" w:rsidP="004E47C8">
            <w:pPr>
              <w:rPr>
                <w:ins w:id="150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0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ống kê tổng hợp do GVCN cung cấp</w:t>
              </w:r>
            </w:ins>
          </w:p>
          <w:p w14:paraId="1AAA2E05" w14:textId="77777777" w:rsidR="004E47C8" w:rsidRPr="002966FF" w:rsidRDefault="004E47C8" w:rsidP="004E47C8">
            <w:pPr>
              <w:rPr>
                <w:ins w:id="150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DB43FB3" w14:textId="77777777" w:rsidR="004E47C8" w:rsidRPr="002966FF" w:rsidRDefault="004E47C8" w:rsidP="004E47C8">
            <w:pPr>
              <w:rPr>
                <w:ins w:id="150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06"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GVCN tổng kết hết điểm của lớp mình, tính số lượng học sinh đạt và không đạt, đưa ra tỉ lệ để báo cáo với nhà trường</w:t>
              </w:r>
            </w:ins>
          </w:p>
          <w:p w14:paraId="56FC6D40" w14:textId="77777777" w:rsidR="004E47C8" w:rsidRPr="002966FF" w:rsidRDefault="004E47C8" w:rsidP="004E47C8">
            <w:pPr>
              <w:rPr>
                <w:ins w:id="150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CF80512" w14:textId="77777777" w:rsidR="004E47C8" w:rsidRPr="002966FF" w:rsidRDefault="004E47C8" w:rsidP="004E47C8">
            <w:pPr>
              <w:rPr>
                <w:ins w:id="150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0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ins>
          </w:p>
          <w:p w14:paraId="41E74EB1" w14:textId="77777777" w:rsidR="004E47C8" w:rsidRPr="002966FF" w:rsidRDefault="004E47C8" w:rsidP="004E47C8">
            <w:pPr>
              <w:rPr>
                <w:ins w:id="151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1C2BD42" w14:textId="77777777" w:rsidR="004E47C8" w:rsidRPr="002966FF" w:rsidRDefault="004E47C8" w:rsidP="004E47C8">
            <w:pPr>
              <w:rPr>
                <w:ins w:id="151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12"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ins>
          </w:p>
        </w:tc>
      </w:tr>
    </w:tbl>
    <w:p w14:paraId="5D2B6EC0" w14:textId="77777777" w:rsidR="004E47C8" w:rsidRPr="002966FF" w:rsidRDefault="004E47C8" w:rsidP="004E47C8">
      <w:pPr>
        <w:rPr>
          <w:ins w:id="1513" w:author="huyentranbui112@gmail.com" w:date="2018-04-07T13:55: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644AD90" w14:textId="77777777" w:rsidR="004E47C8" w:rsidRPr="002966FF" w:rsidRDefault="004E47C8" w:rsidP="004E47C8">
      <w:pPr>
        <w:rPr>
          <w:ins w:id="1514" w:author="huyentranbui112@gmail.com" w:date="2018-04-07T13:55:00Z"/>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4E47C8" w:rsidRPr="002966FF" w14:paraId="5A7161BF" w14:textId="77777777" w:rsidTr="004E47C8">
        <w:trPr>
          <w:trHeight w:val="770"/>
          <w:ins w:id="1515"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73C36A24" w14:textId="77777777" w:rsidR="004E47C8" w:rsidRPr="002966FF" w:rsidRDefault="004E47C8" w:rsidP="004E47C8">
            <w:pPr>
              <w:rPr>
                <w:ins w:id="151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17"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ins>
          </w:p>
        </w:tc>
        <w:tc>
          <w:tcPr>
            <w:tcW w:w="3117" w:type="dxa"/>
            <w:tcBorders>
              <w:top w:val="single" w:sz="4" w:space="0" w:color="auto"/>
              <w:left w:val="single" w:sz="4" w:space="0" w:color="auto"/>
              <w:bottom w:val="single" w:sz="4" w:space="0" w:color="auto"/>
              <w:right w:val="single" w:sz="4" w:space="0" w:color="auto"/>
            </w:tcBorders>
          </w:tcPr>
          <w:p w14:paraId="2ACBD872" w14:textId="77777777" w:rsidR="004E47C8" w:rsidRPr="002966FF" w:rsidRDefault="004E47C8" w:rsidP="004E47C8">
            <w:pPr>
              <w:rPr>
                <w:ins w:id="151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1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ông việc/ xử lý: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ins>
          </w:p>
        </w:tc>
        <w:tc>
          <w:tcPr>
            <w:tcW w:w="3108" w:type="dxa"/>
            <w:tcBorders>
              <w:top w:val="single" w:sz="4" w:space="0" w:color="auto"/>
              <w:left w:val="single" w:sz="4" w:space="0" w:color="auto"/>
              <w:bottom w:val="single" w:sz="4" w:space="0" w:color="auto"/>
              <w:right w:val="single" w:sz="4" w:space="0" w:color="auto"/>
            </w:tcBorders>
          </w:tcPr>
          <w:p w14:paraId="693B6082" w14:textId="77777777" w:rsidR="004E47C8" w:rsidRPr="002966FF" w:rsidRDefault="004E47C8" w:rsidP="004E47C8">
            <w:pPr>
              <w:rPr>
                <w:ins w:id="152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2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ins>
          </w:p>
          <w:p w14:paraId="25F245ED" w14:textId="77777777" w:rsidR="004E47C8" w:rsidRPr="002966FF" w:rsidRDefault="004E47C8" w:rsidP="004E47C8">
            <w:pPr>
              <w:rPr>
                <w:ins w:id="152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2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ins>
          </w:p>
        </w:tc>
      </w:tr>
      <w:tr w:rsidR="004E47C8" w:rsidRPr="002966FF" w14:paraId="2CB3259C" w14:textId="77777777" w:rsidTr="004E47C8">
        <w:trPr>
          <w:ins w:id="1524" w:author="huyentranbui112@gmail.com" w:date="2018-04-07T13:55:00Z"/>
        </w:trPr>
        <w:tc>
          <w:tcPr>
            <w:tcW w:w="3125" w:type="dxa"/>
            <w:tcBorders>
              <w:top w:val="single" w:sz="4" w:space="0" w:color="auto"/>
              <w:left w:val="single" w:sz="4" w:space="0" w:color="auto"/>
              <w:bottom w:val="single" w:sz="4" w:space="0" w:color="auto"/>
              <w:right w:val="single" w:sz="4" w:space="0" w:color="auto"/>
            </w:tcBorders>
          </w:tcPr>
          <w:p w14:paraId="4ABFD59F" w14:textId="77777777" w:rsidR="004E47C8" w:rsidRPr="002966FF" w:rsidRDefault="004E47C8" w:rsidP="004E47C8">
            <w:pPr>
              <w:rPr>
                <w:ins w:id="152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26"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ins>
          </w:p>
          <w:p w14:paraId="3C730A8E" w14:textId="77777777" w:rsidR="004E47C8" w:rsidRPr="002966FF" w:rsidRDefault="004E47C8" w:rsidP="004E47C8">
            <w:pPr>
              <w:rPr>
                <w:ins w:id="1527"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468C29A" w14:textId="77777777" w:rsidR="004E47C8" w:rsidRPr="002966FF" w:rsidRDefault="004E47C8" w:rsidP="004E47C8">
            <w:pPr>
              <w:rPr>
                <w:ins w:id="152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1FE5FB1" w14:textId="77777777" w:rsidR="004E47C8" w:rsidRPr="002966FF" w:rsidRDefault="004E47C8" w:rsidP="004E47C8">
            <w:pPr>
              <w:rPr>
                <w:ins w:id="152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6A9E9A8" w14:textId="77777777" w:rsidR="004E47C8" w:rsidRPr="002966FF" w:rsidRDefault="004E47C8" w:rsidP="004E47C8">
            <w:pPr>
              <w:rPr>
                <w:ins w:id="153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3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ins>
          </w:p>
          <w:p w14:paraId="6F75C27F" w14:textId="77777777" w:rsidR="004E47C8" w:rsidRPr="002966FF" w:rsidRDefault="004E47C8" w:rsidP="004E47C8">
            <w:pPr>
              <w:rPr>
                <w:ins w:id="153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3B374B5" w14:textId="77777777" w:rsidR="004E47C8" w:rsidRPr="002966FF" w:rsidRDefault="004E47C8" w:rsidP="004E47C8">
            <w:pPr>
              <w:rPr>
                <w:ins w:id="153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34"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ins>
          </w:p>
          <w:p w14:paraId="6690ECE3" w14:textId="77777777" w:rsidR="004E47C8" w:rsidRPr="002966FF" w:rsidRDefault="004E47C8" w:rsidP="004E47C8">
            <w:pPr>
              <w:rPr>
                <w:ins w:id="153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0DCB5F3" w14:textId="77777777" w:rsidR="004E47C8" w:rsidRPr="002966FF" w:rsidRDefault="004E47C8" w:rsidP="004E47C8">
            <w:pPr>
              <w:rPr>
                <w:ins w:id="153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37"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ins>
          </w:p>
          <w:p w14:paraId="0E3D244A" w14:textId="77777777" w:rsidR="004E47C8" w:rsidRPr="002966FF" w:rsidRDefault="004E47C8" w:rsidP="004E47C8">
            <w:pPr>
              <w:rPr>
                <w:ins w:id="153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AA5EBC5" w14:textId="77777777" w:rsidR="004E47C8" w:rsidRPr="002966FF" w:rsidRDefault="004E47C8" w:rsidP="004E47C8">
            <w:pPr>
              <w:rPr>
                <w:ins w:id="153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40"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ins>
          </w:p>
          <w:p w14:paraId="2A52C9F2" w14:textId="77777777" w:rsidR="004E47C8" w:rsidRPr="002966FF" w:rsidRDefault="004E47C8" w:rsidP="004E47C8">
            <w:pPr>
              <w:rPr>
                <w:ins w:id="154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51A1989" w14:textId="77777777" w:rsidR="004E47C8" w:rsidRPr="002966FF" w:rsidRDefault="004E47C8" w:rsidP="004E47C8">
            <w:pPr>
              <w:rPr>
                <w:ins w:id="154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4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ins>
          </w:p>
        </w:tc>
        <w:tc>
          <w:tcPr>
            <w:tcW w:w="6225" w:type="dxa"/>
            <w:gridSpan w:val="2"/>
            <w:tcBorders>
              <w:top w:val="single" w:sz="4" w:space="0" w:color="auto"/>
              <w:left w:val="single" w:sz="4" w:space="0" w:color="auto"/>
              <w:bottom w:val="single" w:sz="4" w:space="0" w:color="auto"/>
              <w:right w:val="single" w:sz="4" w:space="0" w:color="auto"/>
            </w:tcBorders>
          </w:tcPr>
          <w:p w14:paraId="155287B2" w14:textId="77777777" w:rsidR="004E47C8" w:rsidRPr="002966FF" w:rsidRDefault="004E47C8" w:rsidP="004E47C8">
            <w:pPr>
              <w:rPr>
                <w:ins w:id="154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45"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ins>
          </w:p>
          <w:p w14:paraId="1A2C72DC" w14:textId="77777777" w:rsidR="004E47C8" w:rsidRPr="002966FF" w:rsidRDefault="004E47C8" w:rsidP="004E47C8">
            <w:pPr>
              <w:rPr>
                <w:ins w:id="154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47"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ins>
          </w:p>
          <w:p w14:paraId="363F286E" w14:textId="77777777" w:rsidR="004E47C8" w:rsidRPr="002966FF" w:rsidRDefault="004E47C8" w:rsidP="004E47C8">
            <w:pPr>
              <w:rPr>
                <w:ins w:id="154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49"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ins>
          </w:p>
          <w:p w14:paraId="2FFEDAE1" w14:textId="77777777" w:rsidR="004E47C8" w:rsidRPr="002966FF" w:rsidRDefault="004E47C8" w:rsidP="004E47C8">
            <w:pPr>
              <w:rPr>
                <w:ins w:id="1550"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51"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ins>
          </w:p>
          <w:p w14:paraId="5F1FB830" w14:textId="77777777" w:rsidR="004E47C8" w:rsidRPr="002966FF" w:rsidRDefault="004E47C8" w:rsidP="004E47C8">
            <w:pPr>
              <w:rPr>
                <w:ins w:id="155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EE9EA18" w14:textId="77777777" w:rsidR="004E47C8" w:rsidRDefault="004E47C8" w:rsidP="004E47C8">
            <w:pPr>
              <w:rPr>
                <w:ins w:id="1553"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54"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ins>
          </w:p>
          <w:p w14:paraId="4EC680B2" w14:textId="77777777" w:rsidR="004E47C8" w:rsidRPr="002966FF" w:rsidRDefault="004E47C8" w:rsidP="004E47C8">
            <w:pPr>
              <w:rPr>
                <w:ins w:id="155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0440EAC" w14:textId="77777777" w:rsidR="004E47C8" w:rsidRPr="002966FF" w:rsidRDefault="004E47C8" w:rsidP="004E47C8">
            <w:pPr>
              <w:rPr>
                <w:ins w:id="1556"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57"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ũ cần thay đổi và thông tin mới tương ứng của một học sinh.</w:t>
              </w:r>
            </w:ins>
          </w:p>
          <w:p w14:paraId="3DF3A670" w14:textId="77777777" w:rsidR="004E47C8" w:rsidRPr="002966FF" w:rsidRDefault="004E47C8" w:rsidP="004E47C8">
            <w:pPr>
              <w:rPr>
                <w:ins w:id="1558"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44FB3E" w14:textId="77777777" w:rsidR="004E47C8" w:rsidRPr="002966FF" w:rsidRDefault="004E47C8" w:rsidP="004E47C8">
            <w:pPr>
              <w:rPr>
                <w:ins w:id="1559"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60"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ủa học sinh đã được thay đổi cập nhật.</w:t>
              </w:r>
            </w:ins>
          </w:p>
          <w:p w14:paraId="3C674A39" w14:textId="77777777" w:rsidR="004E47C8" w:rsidRPr="002966FF" w:rsidRDefault="004E47C8" w:rsidP="004E47C8">
            <w:pPr>
              <w:rPr>
                <w:ins w:id="1561"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197383C" w14:textId="77777777" w:rsidR="004E47C8" w:rsidRPr="002966FF" w:rsidRDefault="004E47C8" w:rsidP="004E47C8">
            <w:pPr>
              <w:rPr>
                <w:ins w:id="1562"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63"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ins>
          </w:p>
          <w:p w14:paraId="0155333D" w14:textId="77777777" w:rsidR="004E47C8" w:rsidRPr="002966FF" w:rsidRDefault="004E47C8" w:rsidP="004E47C8">
            <w:pPr>
              <w:rPr>
                <w:ins w:id="1564"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C9B4BAE" w14:textId="77777777" w:rsidR="004E47C8" w:rsidRPr="002966FF" w:rsidRDefault="004E47C8" w:rsidP="004E47C8">
            <w:pPr>
              <w:rPr>
                <w:ins w:id="1565" w:author="huyentranbui112@gmail.com" w:date="2018-04-07T13:55:00Z"/>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566" w:author="huyentranbui112@gmail.com" w:date="2018-04-07T13:55:00Z">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â</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 theo các quy định về điểm số, thông tin cá nhân.</w:t>
              </w:r>
            </w:ins>
          </w:p>
        </w:tc>
      </w:tr>
    </w:tbl>
    <w:p w14:paraId="6C4A4C26" w14:textId="77777777" w:rsidR="004E47C8" w:rsidRPr="007E56BA" w:rsidRDefault="004E47C8" w:rsidP="004E47C8">
      <w:pPr>
        <w:pStyle w:val="ListParagraph"/>
        <w:ind w:left="1440"/>
        <w:rPr>
          <w:ins w:id="1567" w:author="huyentranbui112@gmail.com" w:date="2018-04-07T13:48:00Z"/>
        </w:rPr>
        <w:pPrChange w:id="1568" w:author="huyentranbui112@gmail.com" w:date="2018-04-07T13:55:00Z">
          <w:pPr>
            <w:pStyle w:val="ListParagraph"/>
            <w:numPr>
              <w:ilvl w:val="1"/>
              <w:numId w:val="11"/>
            </w:numPr>
            <w:ind w:left="1440" w:hanging="360"/>
          </w:pPr>
        </w:pPrChange>
      </w:pPr>
    </w:p>
    <w:p w14:paraId="6B6CBA98" w14:textId="44B74295" w:rsidR="004E47C8" w:rsidRDefault="004E47C8" w:rsidP="004E47C8">
      <w:pPr>
        <w:pStyle w:val="ListParagraph"/>
        <w:numPr>
          <w:ilvl w:val="0"/>
          <w:numId w:val="11"/>
        </w:numPr>
        <w:rPr>
          <w:ins w:id="1569" w:author="huyentranbui112@gmail.com" w:date="2018-04-07T13:57:00Z"/>
        </w:rPr>
      </w:pPr>
      <w:ins w:id="1570" w:author="huyentranbui112@gmail.com" w:date="2018-04-07T13:48:00Z">
        <w:r w:rsidRPr="007E56BA">
          <w:t>Đặc tả và Mô hình hóa nghiệp vụ</w:t>
        </w:r>
        <w:r>
          <w:t xml:space="preserve"> (DFD Model)</w:t>
        </w:r>
      </w:ins>
    </w:p>
    <w:p w14:paraId="61BCD378" w14:textId="77777777" w:rsidR="004E47C8" w:rsidRPr="00D95B33" w:rsidRDefault="004E47C8" w:rsidP="004E47C8">
      <w:pPr>
        <w:pStyle w:val="ListParagraph"/>
        <w:numPr>
          <w:ilvl w:val="0"/>
          <w:numId w:val="18"/>
        </w:numPr>
        <w:rPr>
          <w:ins w:id="1571" w:author="huyentranbui112@gmail.com" w:date="2018-04-07T13:58:00Z"/>
          <w:b/>
        </w:rPr>
      </w:pPr>
      <w:ins w:id="1572" w:author="huyentranbui112@gmail.com" w:date="2018-04-07T13:58:00Z">
        <w:r w:rsidRPr="00D95B33">
          <w:rPr>
            <w:b/>
          </w:rPr>
          <w:t>Cập nhật thông tin học sinh (thêm, xóa, sửa)</w:t>
        </w:r>
      </w:ins>
    </w:p>
    <w:p w14:paraId="24099C81" w14:textId="77777777" w:rsidR="004E47C8" w:rsidRDefault="004E47C8" w:rsidP="004E47C8">
      <w:pPr>
        <w:rPr>
          <w:ins w:id="1573" w:author="huyentranbui112@gmail.com" w:date="2018-04-07T13:58:00Z"/>
        </w:rPr>
      </w:pPr>
      <w:ins w:id="1574" w:author="huyentranbui112@gmail.com" w:date="2018-04-07T13:58:00Z">
        <w:r>
          <w:rPr>
            <w:noProof/>
            <w:lang w:val="en-GB" w:eastAsia="en-GB"/>
          </w:rPr>
          <w:lastRenderedPageBreak/>
          <w:drawing>
            <wp:anchor distT="0" distB="0" distL="114300" distR="114300" simplePos="0" relativeHeight="251671552" behindDoc="0" locked="0" layoutInCell="1" allowOverlap="1" wp14:anchorId="1EDE7096" wp14:editId="5691E4C9">
              <wp:simplePos x="0" y="0"/>
              <wp:positionH relativeFrom="margin">
                <wp:align>left</wp:align>
              </wp:positionH>
              <wp:positionV relativeFrom="paragraph">
                <wp:posOffset>150542</wp:posOffset>
              </wp:positionV>
              <wp:extent cx="2417445" cy="2579370"/>
              <wp:effectExtent l="0" t="0" r="1905" b="0"/>
              <wp:wrapThrough wrapText="largest">
                <wp:wrapPolygon edited="0">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14:sizeRelH relativeFrom="margin">
                <wp14:pctWidth>0</wp14:pctWidth>
              </wp14:sizeRelH>
              <wp14:sizeRelV relativeFrom="margin">
                <wp14:pctHeight>0</wp14:pctHeight>
              </wp14:sizeRelV>
            </wp:anchor>
          </w:drawing>
        </w:r>
      </w:ins>
    </w:p>
    <w:p w14:paraId="1FC5C8A6" w14:textId="77777777" w:rsidR="004E47C8" w:rsidRDefault="004E47C8" w:rsidP="004E47C8">
      <w:pPr>
        <w:rPr>
          <w:ins w:id="1575" w:author="huyentranbui112@gmail.com" w:date="2018-04-07T13:58:00Z"/>
        </w:rPr>
      </w:pPr>
    </w:p>
    <w:p w14:paraId="01AF3C3C" w14:textId="77777777" w:rsidR="004E47C8" w:rsidRDefault="004E47C8" w:rsidP="004E47C8">
      <w:pPr>
        <w:pStyle w:val="ListParagraph"/>
        <w:numPr>
          <w:ilvl w:val="0"/>
          <w:numId w:val="19"/>
        </w:numPr>
        <w:rPr>
          <w:ins w:id="1576" w:author="huyentranbui112@gmail.com" w:date="2018-04-07T13:58:00Z"/>
        </w:rPr>
      </w:pPr>
      <w:ins w:id="1577" w:author="huyentranbui112@gmail.com" w:date="2018-04-07T13:58:00Z">
        <w:r>
          <w:t>Ý nghĩa từng dòng dữ liệu:</w:t>
        </w:r>
      </w:ins>
    </w:p>
    <w:p w14:paraId="3AA6788E" w14:textId="77777777" w:rsidR="004E47C8" w:rsidRDefault="004E47C8" w:rsidP="004E47C8">
      <w:pPr>
        <w:pStyle w:val="ListParagraph"/>
        <w:ind w:left="1440" w:firstLine="720"/>
        <w:rPr>
          <w:ins w:id="1578" w:author="huyentranbui112@gmail.com" w:date="2018-04-07T13:58:00Z"/>
        </w:rPr>
      </w:pPr>
      <w:ins w:id="1579" w:author="huyentranbui112@gmail.com" w:date="2018-04-07T13:58:00Z">
        <w:r>
          <w:t>+ D1:  Thông tin học sinh: Mã học sinh, họ tên, ngày sinh, địa chỉ, giới tính, email, số điện thoại</w:t>
        </w:r>
      </w:ins>
    </w:p>
    <w:p w14:paraId="1F6BA041" w14:textId="77777777" w:rsidR="004E47C8" w:rsidRDefault="004E47C8" w:rsidP="004E47C8">
      <w:pPr>
        <w:pStyle w:val="ListParagraph"/>
        <w:ind w:left="1440" w:firstLine="720"/>
        <w:rPr>
          <w:ins w:id="1580" w:author="huyentranbui112@gmail.com" w:date="2018-04-07T13:58:00Z"/>
        </w:rPr>
      </w:pPr>
      <w:ins w:id="1581" w:author="huyentranbui112@gmail.com" w:date="2018-04-07T13:58:00Z">
        <w:r>
          <w:t>+ D2: Kết quả việc cập nhật thông tin học sinh</w:t>
        </w:r>
      </w:ins>
    </w:p>
    <w:p w14:paraId="7EEF9EB9" w14:textId="77777777" w:rsidR="004E47C8" w:rsidRDefault="004E47C8" w:rsidP="004E47C8">
      <w:pPr>
        <w:pStyle w:val="ListParagraph"/>
        <w:ind w:left="1440" w:firstLine="720"/>
        <w:rPr>
          <w:ins w:id="1582" w:author="huyentranbui112@gmail.com" w:date="2018-04-07T13:58:00Z"/>
        </w:rPr>
      </w:pPr>
      <w:ins w:id="1583" w:author="huyentranbui112@gmail.com" w:date="2018-04-07T13:58:00Z">
        <w:r>
          <w:t xml:space="preserve">+ D3: 15 </w:t>
        </w:r>
        <w:r>
          <w:rPr>
            <w:rFonts w:cstheme="minorHAnsi"/>
          </w:rPr>
          <w:t>≤</w:t>
        </w:r>
        <w:r>
          <w:t xml:space="preserve"> tuổi học sinh </w:t>
        </w:r>
        <w:r>
          <w:rPr>
            <w:rFonts w:cstheme="minorHAnsi"/>
          </w:rPr>
          <w:t>≤</w:t>
        </w:r>
        <w:r>
          <w:t xml:space="preserve"> 20</w:t>
        </w:r>
      </w:ins>
    </w:p>
    <w:p w14:paraId="49A9197D" w14:textId="77777777" w:rsidR="004E47C8" w:rsidRDefault="004E47C8" w:rsidP="004E47C8">
      <w:pPr>
        <w:pStyle w:val="ListParagraph"/>
        <w:ind w:left="1440" w:firstLine="720"/>
        <w:rPr>
          <w:ins w:id="1584" w:author="huyentranbui112@gmail.com" w:date="2018-04-07T13:58:00Z"/>
        </w:rPr>
      </w:pPr>
      <w:ins w:id="1585" w:author="huyentranbui112@gmail.com" w:date="2018-04-07T13:58:00Z">
        <w:r>
          <w:t>+ D4: Lưu thông tin học sinh: Họ tên, ngày sinh, địa chỉ, giới tính, email, số điện thoại</w:t>
        </w:r>
      </w:ins>
    </w:p>
    <w:p w14:paraId="7743BB08" w14:textId="77777777" w:rsidR="004E47C8" w:rsidRDefault="004E47C8" w:rsidP="004E47C8">
      <w:pPr>
        <w:pStyle w:val="ListParagraph"/>
        <w:ind w:left="1440" w:firstLine="720"/>
        <w:rPr>
          <w:ins w:id="1586" w:author="huyentranbui112@gmail.com" w:date="2018-04-07T13:58:00Z"/>
        </w:rPr>
      </w:pPr>
    </w:p>
    <w:p w14:paraId="7C6B0DF3" w14:textId="77777777" w:rsidR="004E47C8" w:rsidRDefault="004E47C8" w:rsidP="004E47C8">
      <w:pPr>
        <w:pStyle w:val="ListParagraph"/>
        <w:ind w:left="1440" w:firstLine="720"/>
        <w:rPr>
          <w:ins w:id="1587" w:author="huyentranbui112@gmail.com" w:date="2018-04-07T13:58:00Z"/>
        </w:rPr>
      </w:pPr>
    </w:p>
    <w:p w14:paraId="320320C9" w14:textId="77777777" w:rsidR="004E47C8" w:rsidRDefault="004E47C8" w:rsidP="004E47C8">
      <w:pPr>
        <w:pStyle w:val="ListParagraph"/>
        <w:rPr>
          <w:ins w:id="1588" w:author="huyentranbui112@gmail.com" w:date="2018-04-07T13:58:00Z"/>
        </w:rPr>
      </w:pPr>
    </w:p>
    <w:p w14:paraId="3D0D7C16" w14:textId="77777777" w:rsidR="004E47C8" w:rsidRDefault="004E47C8" w:rsidP="004E47C8">
      <w:pPr>
        <w:ind w:left="360"/>
        <w:rPr>
          <w:ins w:id="1589" w:author="huyentranbui112@gmail.com" w:date="2018-04-07T13:58:00Z"/>
        </w:rPr>
      </w:pPr>
    </w:p>
    <w:p w14:paraId="495E3341" w14:textId="77777777" w:rsidR="004E47C8" w:rsidRDefault="004E47C8" w:rsidP="004E47C8">
      <w:pPr>
        <w:pStyle w:val="ListParagraph"/>
        <w:rPr>
          <w:ins w:id="1590" w:author="huyentranbui112@gmail.com" w:date="2018-04-07T13:58:00Z"/>
        </w:rPr>
      </w:pPr>
    </w:p>
    <w:p w14:paraId="3DE12798" w14:textId="77777777" w:rsidR="004E47C8" w:rsidRDefault="004E47C8" w:rsidP="004E47C8">
      <w:pPr>
        <w:pStyle w:val="ListParagraph"/>
        <w:numPr>
          <w:ilvl w:val="0"/>
          <w:numId w:val="19"/>
        </w:numPr>
        <w:rPr>
          <w:ins w:id="1591" w:author="huyentranbui112@gmail.com" w:date="2018-04-07T13:58:00Z"/>
        </w:rPr>
      </w:pPr>
      <w:ins w:id="1592" w:author="huyentranbui112@gmail.com" w:date="2018-04-07T13:58:00Z">
        <w:r>
          <w:t xml:space="preserve">Thuật toán xử lí: </w:t>
        </w:r>
      </w:ins>
    </w:p>
    <w:p w14:paraId="01B8CA0A" w14:textId="77777777" w:rsidR="004E47C8" w:rsidRDefault="004E47C8" w:rsidP="004E47C8">
      <w:pPr>
        <w:pStyle w:val="ListParagraph"/>
        <w:ind w:left="1440"/>
        <w:rPr>
          <w:ins w:id="1593" w:author="huyentranbui112@gmail.com" w:date="2018-04-07T13:58:00Z"/>
        </w:rPr>
      </w:pPr>
      <w:ins w:id="1594" w:author="huyentranbui112@gmail.com" w:date="2018-04-07T13:58:00Z">
        <w:r>
          <w:t>+ Bước 1: Chọn nút thao tác cần hiện: Thêm, Xóa, Sửa</w:t>
        </w:r>
      </w:ins>
    </w:p>
    <w:p w14:paraId="292B909D" w14:textId="77777777" w:rsidR="004E47C8" w:rsidRDefault="004E47C8" w:rsidP="004E47C8">
      <w:pPr>
        <w:pStyle w:val="ListParagraph"/>
        <w:ind w:left="1440"/>
        <w:rPr>
          <w:ins w:id="1595" w:author="huyentranbui112@gmail.com" w:date="2018-04-07T13:58:00Z"/>
        </w:rPr>
      </w:pPr>
      <w:ins w:id="1596" w:author="huyentranbui112@gmail.com" w:date="2018-04-07T13:58:00Z">
        <w:r>
          <w:t>+Bước 2: Nhập thông tin học sinh: Mã học sinh, họ tên, ngày sinh, địa chỉ, giới tính, email, số điện thoại.</w:t>
        </w:r>
      </w:ins>
    </w:p>
    <w:tbl>
      <w:tblPr>
        <w:tblStyle w:val="TableGrid"/>
        <w:tblW w:w="0" w:type="auto"/>
        <w:tblInd w:w="-5" w:type="dxa"/>
        <w:tblLook w:val="04A0" w:firstRow="1" w:lastRow="0" w:firstColumn="1" w:lastColumn="0" w:noHBand="0" w:noVBand="1"/>
      </w:tblPr>
      <w:tblGrid>
        <w:gridCol w:w="2970"/>
        <w:gridCol w:w="2520"/>
        <w:gridCol w:w="3865"/>
      </w:tblGrid>
      <w:tr w:rsidR="004E47C8" w14:paraId="4825D0DA" w14:textId="77777777" w:rsidTr="004E47C8">
        <w:trPr>
          <w:ins w:id="1597" w:author="huyentranbui112@gmail.com" w:date="2018-04-07T13:58:00Z"/>
        </w:trPr>
        <w:tc>
          <w:tcPr>
            <w:tcW w:w="2970" w:type="dxa"/>
          </w:tcPr>
          <w:p w14:paraId="0757AC9C" w14:textId="77777777" w:rsidR="004E47C8" w:rsidRPr="00927991" w:rsidRDefault="004E47C8" w:rsidP="004E47C8">
            <w:pPr>
              <w:pStyle w:val="ListParagraph"/>
              <w:ind w:left="0"/>
              <w:jc w:val="center"/>
              <w:rPr>
                <w:ins w:id="1598" w:author="huyentranbui112@gmail.com" w:date="2018-04-07T13:58:00Z"/>
                <w:b/>
              </w:rPr>
            </w:pPr>
            <w:ins w:id="1599" w:author="huyentranbui112@gmail.com" w:date="2018-04-07T13:58:00Z">
              <w:r w:rsidRPr="00927991">
                <w:rPr>
                  <w:b/>
                </w:rPr>
                <w:t>Thêm</w:t>
              </w:r>
            </w:ins>
          </w:p>
        </w:tc>
        <w:tc>
          <w:tcPr>
            <w:tcW w:w="2520" w:type="dxa"/>
          </w:tcPr>
          <w:p w14:paraId="4985916C" w14:textId="77777777" w:rsidR="004E47C8" w:rsidRPr="00927991" w:rsidRDefault="004E47C8" w:rsidP="004E47C8">
            <w:pPr>
              <w:pStyle w:val="ListParagraph"/>
              <w:ind w:left="0"/>
              <w:jc w:val="center"/>
              <w:rPr>
                <w:ins w:id="1600" w:author="huyentranbui112@gmail.com" w:date="2018-04-07T13:58:00Z"/>
                <w:b/>
              </w:rPr>
            </w:pPr>
            <w:ins w:id="1601" w:author="huyentranbui112@gmail.com" w:date="2018-04-07T13:58:00Z">
              <w:r w:rsidRPr="00927991">
                <w:rPr>
                  <w:b/>
                </w:rPr>
                <w:t>Xóa</w:t>
              </w:r>
            </w:ins>
          </w:p>
        </w:tc>
        <w:tc>
          <w:tcPr>
            <w:tcW w:w="3865" w:type="dxa"/>
          </w:tcPr>
          <w:p w14:paraId="2428B148" w14:textId="77777777" w:rsidR="004E47C8" w:rsidRPr="00927991" w:rsidRDefault="004E47C8" w:rsidP="004E47C8">
            <w:pPr>
              <w:pStyle w:val="ListParagraph"/>
              <w:ind w:left="0"/>
              <w:jc w:val="center"/>
              <w:rPr>
                <w:ins w:id="1602" w:author="huyentranbui112@gmail.com" w:date="2018-04-07T13:58:00Z"/>
                <w:b/>
              </w:rPr>
            </w:pPr>
            <w:ins w:id="1603" w:author="huyentranbui112@gmail.com" w:date="2018-04-07T13:58:00Z">
              <w:r w:rsidRPr="00927991">
                <w:rPr>
                  <w:b/>
                </w:rPr>
                <w:t>Sửa</w:t>
              </w:r>
            </w:ins>
          </w:p>
        </w:tc>
      </w:tr>
      <w:tr w:rsidR="004E47C8" w14:paraId="2A117A68" w14:textId="77777777" w:rsidTr="004E47C8">
        <w:trPr>
          <w:ins w:id="1604" w:author="huyentranbui112@gmail.com" w:date="2018-04-07T13:58:00Z"/>
        </w:trPr>
        <w:tc>
          <w:tcPr>
            <w:tcW w:w="2970" w:type="dxa"/>
          </w:tcPr>
          <w:p w14:paraId="6DCA0FC9" w14:textId="77777777" w:rsidR="004E47C8" w:rsidRDefault="004E47C8" w:rsidP="004E47C8">
            <w:pPr>
              <w:pStyle w:val="ListParagraph"/>
              <w:ind w:left="0"/>
              <w:rPr>
                <w:ins w:id="1605" w:author="huyentranbui112@gmail.com" w:date="2018-04-07T13:58:00Z"/>
              </w:rPr>
            </w:pPr>
            <w:ins w:id="1606" w:author="huyentranbui112@gmail.com" w:date="2018-04-07T13:58:00Z">
              <w:r>
                <w:t>+ Bước 3: Chọn nút Thêm</w:t>
              </w:r>
            </w:ins>
          </w:p>
          <w:p w14:paraId="7BCC94FE" w14:textId="77777777" w:rsidR="004E47C8" w:rsidRDefault="004E47C8" w:rsidP="004E47C8">
            <w:pPr>
              <w:pStyle w:val="ListParagraph"/>
              <w:ind w:left="0"/>
              <w:rPr>
                <w:ins w:id="1607" w:author="huyentranbui112@gmail.com" w:date="2018-04-07T13:58:00Z"/>
              </w:rPr>
            </w:pPr>
            <w:ins w:id="1608" w:author="huyentranbui112@gmail.com" w:date="2018-04-07T13:58:00Z">
              <w:r>
                <w:t xml:space="preserve">+ Bước 4: Hệ thống kiểm tra. Nếu </w:t>
              </w:r>
            </w:ins>
          </w:p>
          <w:p w14:paraId="727CC197" w14:textId="77777777" w:rsidR="004E47C8" w:rsidRDefault="004E47C8" w:rsidP="004E47C8">
            <w:pPr>
              <w:pStyle w:val="ListParagraph"/>
              <w:ind w:left="0"/>
              <w:rPr>
                <w:ins w:id="1609" w:author="huyentranbui112@gmail.com" w:date="2018-04-07T13:58:00Z"/>
              </w:rPr>
            </w:pPr>
            <w:ins w:id="1610" w:author="huyentranbui112@gmail.com" w:date="2018-04-07T13:58:00Z">
              <w:r>
                <w:t xml:space="preserve">15 </w:t>
              </w:r>
              <w:r>
                <w:rPr>
                  <w:rFonts w:cstheme="minorHAnsi"/>
                </w:rPr>
                <w:t>≤</w:t>
              </w:r>
              <w:r>
                <w:t xml:space="preserve"> tuổi học sinh </w:t>
              </w:r>
              <w:r>
                <w:rPr>
                  <w:rFonts w:cstheme="minorHAnsi"/>
                </w:rPr>
                <w:t>≤</w:t>
              </w:r>
              <w:r>
                <w:t xml:space="preserve"> 20 thì thêm thành công. Ngược lại không thêm.</w:t>
              </w:r>
            </w:ins>
          </w:p>
          <w:p w14:paraId="371BBEA8" w14:textId="77777777" w:rsidR="004E47C8" w:rsidRDefault="004E47C8" w:rsidP="004E47C8">
            <w:pPr>
              <w:pStyle w:val="ListParagraph"/>
              <w:ind w:left="0"/>
              <w:rPr>
                <w:ins w:id="1611" w:author="huyentranbui112@gmail.com" w:date="2018-04-07T13:58:00Z"/>
              </w:rPr>
            </w:pPr>
            <w:ins w:id="1612" w:author="huyentranbui112@gmail.com" w:date="2018-04-07T13:58:00Z">
              <w:r>
                <w:t>+ Bước 4: Thêm tiếp thì quay lại bước 2, ngược lại chọn nút Thoát để kết thúc.</w:t>
              </w:r>
            </w:ins>
          </w:p>
        </w:tc>
        <w:tc>
          <w:tcPr>
            <w:tcW w:w="2520" w:type="dxa"/>
          </w:tcPr>
          <w:p w14:paraId="3E6E1629" w14:textId="77777777" w:rsidR="004E47C8" w:rsidRDefault="004E47C8" w:rsidP="004E47C8">
            <w:pPr>
              <w:pStyle w:val="ListParagraph"/>
              <w:ind w:left="0"/>
              <w:rPr>
                <w:ins w:id="1613" w:author="huyentranbui112@gmail.com" w:date="2018-04-07T13:58:00Z"/>
              </w:rPr>
            </w:pPr>
            <w:ins w:id="1614" w:author="huyentranbui112@gmail.com" w:date="2018-04-07T13:58:00Z">
              <w:r>
                <w:t>+ Bước 3: Chọn nút Xóa</w:t>
              </w:r>
            </w:ins>
          </w:p>
          <w:p w14:paraId="205508A6" w14:textId="77777777" w:rsidR="004E47C8" w:rsidRDefault="004E47C8" w:rsidP="004E47C8">
            <w:pPr>
              <w:pStyle w:val="ListParagraph"/>
              <w:ind w:left="0"/>
              <w:rPr>
                <w:ins w:id="1615" w:author="huyentranbui112@gmail.com" w:date="2018-04-07T13:58:00Z"/>
              </w:rPr>
            </w:pPr>
            <w:ins w:id="1616" w:author="huyentranbui112@gmail.com" w:date="2018-04-07T13:58:00Z">
              <w:r>
                <w:t>+ Bước 4: Nếu tồn tại học sinh đó thì xóa thành công. Ngược lại thì không xóa được.</w:t>
              </w:r>
            </w:ins>
          </w:p>
          <w:p w14:paraId="79399567" w14:textId="77777777" w:rsidR="004E47C8" w:rsidRDefault="004E47C8" w:rsidP="004E47C8">
            <w:pPr>
              <w:pStyle w:val="ListParagraph"/>
              <w:ind w:left="0"/>
              <w:rPr>
                <w:ins w:id="1617" w:author="huyentranbui112@gmail.com" w:date="2018-04-07T13:58:00Z"/>
              </w:rPr>
            </w:pPr>
            <w:ins w:id="1618" w:author="huyentranbui112@gmail.com" w:date="2018-04-07T13:58:00Z">
              <w:r>
                <w:t>+ Bước 5: Xóa tiếp thì quay lại bước 2, ngược lại chọn nút Thoát để kết thúc.</w:t>
              </w:r>
            </w:ins>
          </w:p>
        </w:tc>
        <w:tc>
          <w:tcPr>
            <w:tcW w:w="3865" w:type="dxa"/>
          </w:tcPr>
          <w:p w14:paraId="31258D1A" w14:textId="77777777" w:rsidR="004E47C8" w:rsidRDefault="004E47C8" w:rsidP="004E47C8">
            <w:pPr>
              <w:pStyle w:val="ListParagraph"/>
              <w:ind w:left="0"/>
              <w:rPr>
                <w:ins w:id="1619" w:author="huyentranbui112@gmail.com" w:date="2018-04-07T13:58:00Z"/>
              </w:rPr>
            </w:pPr>
            <w:ins w:id="1620" w:author="huyentranbui112@gmail.com" w:date="2018-04-07T13:58:00Z">
              <w:r>
                <w:t>+ Bước 3: Nếu tồn tại học sinh đó, chọn 1 học sinh cần xóa. Ngược lại thì không xóa được</w:t>
              </w:r>
            </w:ins>
          </w:p>
          <w:p w14:paraId="08A2DB84" w14:textId="77777777" w:rsidR="004E47C8" w:rsidRDefault="004E47C8" w:rsidP="004E47C8">
            <w:pPr>
              <w:pStyle w:val="ListParagraph"/>
              <w:ind w:left="0"/>
              <w:rPr>
                <w:ins w:id="1621" w:author="huyentranbui112@gmail.com" w:date="2018-04-07T13:58:00Z"/>
              </w:rPr>
            </w:pPr>
            <w:ins w:id="1622" w:author="huyentranbui112@gmail.com" w:date="2018-04-07T13:58:00Z">
              <w:r>
                <w:t>+ Bước 4: Điền thông tin cần sửa</w:t>
              </w:r>
            </w:ins>
          </w:p>
          <w:p w14:paraId="6ACC0BDA" w14:textId="77777777" w:rsidR="004E47C8" w:rsidRDefault="004E47C8" w:rsidP="004E47C8">
            <w:pPr>
              <w:pStyle w:val="ListParagraph"/>
              <w:ind w:left="0"/>
              <w:rPr>
                <w:ins w:id="1623" w:author="huyentranbui112@gmail.com" w:date="2018-04-07T13:58:00Z"/>
              </w:rPr>
            </w:pPr>
            <w:ins w:id="1624" w:author="huyentranbui112@gmail.com" w:date="2018-04-07T13:58:00Z">
              <w:r>
                <w:t>+ Bước 5: Chọn nút Sửa</w:t>
              </w:r>
            </w:ins>
          </w:p>
          <w:p w14:paraId="30EF8D2D" w14:textId="77777777" w:rsidR="004E47C8" w:rsidRDefault="004E47C8" w:rsidP="004E47C8">
            <w:pPr>
              <w:pStyle w:val="ListParagraph"/>
              <w:ind w:left="0"/>
              <w:rPr>
                <w:ins w:id="1625" w:author="huyentranbui112@gmail.com" w:date="2018-04-07T13:58:00Z"/>
              </w:rPr>
            </w:pPr>
            <w:ins w:id="1626" w:author="huyentranbui112@gmail.com" w:date="2018-04-07T13:58:00Z">
              <w:r>
                <w:t xml:space="preserve">+Bước 6: Hệ thống kiểm tra. Nếu </w:t>
              </w:r>
            </w:ins>
          </w:p>
          <w:p w14:paraId="7107CF3C" w14:textId="77777777" w:rsidR="004E47C8" w:rsidRDefault="004E47C8" w:rsidP="004E47C8">
            <w:pPr>
              <w:pStyle w:val="ListParagraph"/>
              <w:ind w:left="0"/>
              <w:rPr>
                <w:ins w:id="1627" w:author="huyentranbui112@gmail.com" w:date="2018-04-07T13:58:00Z"/>
              </w:rPr>
            </w:pPr>
            <w:ins w:id="1628" w:author="huyentranbui112@gmail.com" w:date="2018-04-07T13:58:00Z">
              <w:r>
                <w:t xml:space="preserve">15 </w:t>
              </w:r>
              <w:r>
                <w:rPr>
                  <w:rFonts w:cstheme="minorHAnsi"/>
                </w:rPr>
                <w:t>≤</w:t>
              </w:r>
              <w:r>
                <w:t xml:space="preserve"> tuổi học sinh </w:t>
              </w:r>
              <w:r>
                <w:rPr>
                  <w:rFonts w:cstheme="minorHAnsi"/>
                </w:rPr>
                <w:t>≤</w:t>
              </w:r>
              <w:r>
                <w:t xml:space="preserve"> 20 thì sửa thành công. Ngược lại không sửa.</w:t>
              </w:r>
            </w:ins>
          </w:p>
          <w:p w14:paraId="53A63379" w14:textId="77777777" w:rsidR="004E47C8" w:rsidRDefault="004E47C8" w:rsidP="004E47C8">
            <w:pPr>
              <w:pStyle w:val="ListParagraph"/>
              <w:ind w:left="0"/>
              <w:rPr>
                <w:ins w:id="1629" w:author="huyentranbui112@gmail.com" w:date="2018-04-07T13:58:00Z"/>
              </w:rPr>
            </w:pPr>
            <w:ins w:id="1630" w:author="huyentranbui112@gmail.com" w:date="2018-04-07T13:58:00Z">
              <w:r>
                <w:t>+ Bước 7: Sửa tiếp thì quay lại bước 2, ngược lại chọn nút Thoát để kết thúc.</w:t>
              </w:r>
            </w:ins>
          </w:p>
        </w:tc>
      </w:tr>
    </w:tbl>
    <w:p w14:paraId="7B91AC43" w14:textId="77777777" w:rsidR="004E47C8" w:rsidRDefault="004E47C8" w:rsidP="004E47C8">
      <w:pPr>
        <w:rPr>
          <w:ins w:id="1631" w:author="huyentranbui112@gmail.com" w:date="2018-04-07T13:58:00Z"/>
        </w:rPr>
      </w:pPr>
    </w:p>
    <w:p w14:paraId="1E8A874B" w14:textId="77777777" w:rsidR="004E47C8" w:rsidRDefault="004E47C8" w:rsidP="004E47C8">
      <w:pPr>
        <w:rPr>
          <w:ins w:id="1632" w:author="huyentranbui112@gmail.com" w:date="2018-04-07T13:58:00Z"/>
        </w:rPr>
      </w:pPr>
    </w:p>
    <w:p w14:paraId="437512F3" w14:textId="77777777" w:rsidR="004E47C8" w:rsidRDefault="004E47C8" w:rsidP="004E47C8">
      <w:pPr>
        <w:rPr>
          <w:ins w:id="1633" w:author="huyentranbui112@gmail.com" w:date="2018-04-07T13:58:00Z"/>
        </w:rPr>
      </w:pPr>
    </w:p>
    <w:p w14:paraId="7D64D1C9" w14:textId="77777777" w:rsidR="004E47C8" w:rsidRDefault="004E47C8" w:rsidP="004E47C8">
      <w:pPr>
        <w:rPr>
          <w:ins w:id="1634" w:author="huyentranbui112@gmail.com" w:date="2018-04-07T13:58:00Z"/>
        </w:rPr>
      </w:pPr>
    </w:p>
    <w:p w14:paraId="1FD1003C" w14:textId="77777777" w:rsidR="004E47C8" w:rsidRDefault="004E47C8" w:rsidP="004E47C8">
      <w:pPr>
        <w:rPr>
          <w:ins w:id="1635" w:author="huyentranbui112@gmail.com" w:date="2018-04-07T13:58:00Z"/>
        </w:rPr>
      </w:pPr>
    </w:p>
    <w:p w14:paraId="3002CD26" w14:textId="77777777" w:rsidR="004E47C8" w:rsidRDefault="004E47C8" w:rsidP="004E47C8">
      <w:pPr>
        <w:rPr>
          <w:ins w:id="1636" w:author="huyentranbui112@gmail.com" w:date="2018-04-07T13:58:00Z"/>
        </w:rPr>
      </w:pPr>
    </w:p>
    <w:p w14:paraId="7684EBFD" w14:textId="77777777" w:rsidR="004E47C8" w:rsidRDefault="004E47C8" w:rsidP="004E47C8">
      <w:pPr>
        <w:rPr>
          <w:ins w:id="1637" w:author="huyentranbui112@gmail.com" w:date="2018-04-07T13:58:00Z"/>
        </w:rPr>
      </w:pPr>
    </w:p>
    <w:p w14:paraId="645E4A29" w14:textId="77777777" w:rsidR="004E47C8" w:rsidRDefault="004E47C8" w:rsidP="004E47C8">
      <w:pPr>
        <w:rPr>
          <w:ins w:id="1638" w:author="huyentranbui112@gmail.com" w:date="2018-04-07T13:58:00Z"/>
        </w:rPr>
      </w:pPr>
    </w:p>
    <w:p w14:paraId="104FED79" w14:textId="77777777" w:rsidR="004E47C8" w:rsidRPr="00F67D59" w:rsidRDefault="004E47C8" w:rsidP="004E47C8">
      <w:pPr>
        <w:pStyle w:val="ListParagraph"/>
        <w:numPr>
          <w:ilvl w:val="0"/>
          <w:numId w:val="18"/>
        </w:numPr>
        <w:rPr>
          <w:ins w:id="1639" w:author="huyentranbui112@gmail.com" w:date="2018-04-07T13:58:00Z"/>
          <w:b/>
        </w:rPr>
      </w:pPr>
      <w:ins w:id="1640" w:author="huyentranbui112@gmail.com" w:date="2018-04-07T13:58:00Z">
        <w:r w:rsidRPr="00F67D59">
          <w:rPr>
            <w:b/>
          </w:rPr>
          <w:t xml:space="preserve">Chia lớp: </w:t>
        </w:r>
      </w:ins>
    </w:p>
    <w:p w14:paraId="655607FB" w14:textId="77777777" w:rsidR="004E47C8" w:rsidRDefault="004E47C8" w:rsidP="004E47C8">
      <w:pPr>
        <w:pStyle w:val="ListParagraph"/>
        <w:numPr>
          <w:ilvl w:val="0"/>
          <w:numId w:val="19"/>
        </w:numPr>
        <w:rPr>
          <w:ins w:id="1641" w:author="huyentranbui112@gmail.com" w:date="2018-04-07T13:58:00Z"/>
        </w:rPr>
      </w:pPr>
      <w:ins w:id="1642" w:author="huyentranbui112@gmail.com" w:date="2018-04-07T13:58:00Z">
        <w:r>
          <w:rPr>
            <w:noProof/>
            <w:lang w:val="en-GB" w:eastAsia="en-GB"/>
          </w:rPr>
          <w:lastRenderedPageBreak/>
          <w:drawing>
            <wp:anchor distT="0" distB="0" distL="114300" distR="114300" simplePos="0" relativeHeight="251672576" behindDoc="0" locked="0" layoutInCell="1" allowOverlap="1" wp14:anchorId="3602D8FF" wp14:editId="264B90A5">
              <wp:simplePos x="0" y="0"/>
              <wp:positionH relativeFrom="margin">
                <wp:align>left</wp:align>
              </wp:positionH>
              <wp:positionV relativeFrom="paragraph">
                <wp:posOffset>60960</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14:sizeRelH relativeFrom="margin">
                <wp14:pctWidth>0</wp14:pctWidth>
              </wp14:sizeRelH>
              <wp14:sizeRelV relativeFrom="margin">
                <wp14:pctHeight>0</wp14:pctHeight>
              </wp14:sizeRelV>
            </wp:anchor>
          </w:drawing>
        </w:r>
        <w:r w:rsidRPr="00F67D59">
          <w:t xml:space="preserve"> </w:t>
        </w:r>
        <w:r>
          <w:t>Ý nghĩa từng dòng dữ liệu:</w:t>
        </w:r>
      </w:ins>
    </w:p>
    <w:p w14:paraId="307D1DE6" w14:textId="77777777" w:rsidR="004E47C8" w:rsidRDefault="004E47C8" w:rsidP="004E47C8">
      <w:pPr>
        <w:pStyle w:val="ListParagraph"/>
        <w:ind w:left="1440"/>
        <w:rPr>
          <w:ins w:id="1643" w:author="huyentranbui112@gmail.com" w:date="2018-04-07T13:58:00Z"/>
        </w:rPr>
      </w:pPr>
      <w:ins w:id="1644" w:author="huyentranbui112@gmail.com" w:date="2018-04-07T13:58:00Z">
        <w:r>
          <w:t>+ D1: Nhập thông tin lớp: Mã lớp, tên lớp, sỉ số, mã khối, STT, họ tên, giới tính, năm sinh, địa chỉ</w:t>
        </w:r>
      </w:ins>
    </w:p>
    <w:p w14:paraId="4AF0C1BE" w14:textId="77777777" w:rsidR="004E47C8" w:rsidRDefault="004E47C8" w:rsidP="004E47C8">
      <w:pPr>
        <w:pStyle w:val="ListParagraph"/>
        <w:ind w:left="1440"/>
        <w:rPr>
          <w:ins w:id="1645" w:author="huyentranbui112@gmail.com" w:date="2018-04-07T13:58:00Z"/>
        </w:rPr>
      </w:pPr>
      <w:ins w:id="1646" w:author="huyentranbui112@gmail.com" w:date="2018-04-07T13:58:00Z">
        <w:r>
          <w:t>+ D2: Kết quả chia lớp</w:t>
        </w:r>
      </w:ins>
    </w:p>
    <w:p w14:paraId="114570EA" w14:textId="77777777" w:rsidR="004E47C8" w:rsidRDefault="004E47C8" w:rsidP="004E47C8">
      <w:pPr>
        <w:pStyle w:val="ListParagraph"/>
        <w:ind w:left="1440"/>
        <w:rPr>
          <w:ins w:id="1647" w:author="huyentranbui112@gmail.com" w:date="2018-04-07T13:58:00Z"/>
        </w:rPr>
      </w:pPr>
      <w:ins w:id="1648" w:author="huyentranbui112@gmail.com" w:date="2018-04-07T13:58:00Z">
        <w:r>
          <w:t>+ D3: Có 3 khối lớp (10, 11, 12). Khối 10 có 4 lớp (10A1, 10A2, 10A3, 10A4). Khối 11 có 3 lớp (11A1, 11A2, 11A3). Khối 12 có 2 lớp (12A1, 12A2). Mỗi lớp không quá 40 học sinh.</w:t>
        </w:r>
      </w:ins>
    </w:p>
    <w:p w14:paraId="30098126" w14:textId="77777777" w:rsidR="004E47C8" w:rsidRDefault="004E47C8" w:rsidP="004E47C8">
      <w:pPr>
        <w:pStyle w:val="ListParagraph"/>
        <w:ind w:left="1440"/>
        <w:rPr>
          <w:ins w:id="1649" w:author="huyentranbui112@gmail.com" w:date="2018-04-07T13:58:00Z"/>
        </w:rPr>
      </w:pPr>
      <w:ins w:id="1650" w:author="huyentranbui112@gmail.com" w:date="2018-04-07T13:58:00Z">
        <w:r>
          <w:t>+ D4: Lưu danh sách lớp.</w:t>
        </w:r>
      </w:ins>
    </w:p>
    <w:p w14:paraId="77AC54DC" w14:textId="77777777" w:rsidR="004E47C8" w:rsidRDefault="004E47C8" w:rsidP="004E47C8">
      <w:pPr>
        <w:pStyle w:val="ListParagraph"/>
        <w:ind w:left="1440"/>
        <w:rPr>
          <w:ins w:id="1651" w:author="huyentranbui112@gmail.com" w:date="2018-04-07T13:58:00Z"/>
        </w:rPr>
      </w:pPr>
    </w:p>
    <w:p w14:paraId="294075C2" w14:textId="77777777" w:rsidR="004E47C8" w:rsidRDefault="004E47C8" w:rsidP="004E47C8">
      <w:pPr>
        <w:pStyle w:val="ListParagraph"/>
        <w:ind w:left="1440"/>
        <w:rPr>
          <w:ins w:id="1652" w:author="huyentranbui112@gmail.com" w:date="2018-04-07T13:58:00Z"/>
        </w:rPr>
      </w:pPr>
    </w:p>
    <w:p w14:paraId="28F25471" w14:textId="77777777" w:rsidR="004E47C8" w:rsidRDefault="004E47C8" w:rsidP="004E47C8">
      <w:pPr>
        <w:pStyle w:val="ListParagraph"/>
        <w:ind w:left="1440"/>
        <w:rPr>
          <w:ins w:id="1653" w:author="huyentranbui112@gmail.com" w:date="2018-04-07T13:58:00Z"/>
        </w:rPr>
      </w:pPr>
    </w:p>
    <w:p w14:paraId="739E3908" w14:textId="77777777" w:rsidR="004E47C8" w:rsidRDefault="004E47C8" w:rsidP="004E47C8">
      <w:pPr>
        <w:pStyle w:val="ListParagraph"/>
        <w:ind w:left="1440"/>
        <w:rPr>
          <w:ins w:id="1654" w:author="huyentranbui112@gmail.com" w:date="2018-04-07T13:58:00Z"/>
        </w:rPr>
      </w:pPr>
    </w:p>
    <w:p w14:paraId="17FEDAC6" w14:textId="77777777" w:rsidR="004E47C8" w:rsidRDefault="004E47C8" w:rsidP="004E47C8">
      <w:pPr>
        <w:pStyle w:val="ListParagraph"/>
        <w:ind w:left="1440"/>
        <w:rPr>
          <w:ins w:id="1655" w:author="huyentranbui112@gmail.com" w:date="2018-04-07T13:58:00Z"/>
        </w:rPr>
      </w:pPr>
    </w:p>
    <w:p w14:paraId="271BA2F1" w14:textId="77777777" w:rsidR="004E47C8" w:rsidRDefault="004E47C8" w:rsidP="004E47C8">
      <w:pPr>
        <w:pStyle w:val="ListParagraph"/>
        <w:ind w:left="1440"/>
        <w:rPr>
          <w:ins w:id="1656" w:author="huyentranbui112@gmail.com" w:date="2018-04-07T13:58:00Z"/>
        </w:rPr>
      </w:pPr>
    </w:p>
    <w:p w14:paraId="6A46B630" w14:textId="77777777" w:rsidR="004E47C8" w:rsidRDefault="004E47C8" w:rsidP="004E47C8">
      <w:pPr>
        <w:pStyle w:val="ListParagraph"/>
        <w:ind w:left="1440"/>
        <w:rPr>
          <w:ins w:id="1657" w:author="huyentranbui112@gmail.com" w:date="2018-04-07T13:58:00Z"/>
        </w:rPr>
      </w:pPr>
    </w:p>
    <w:p w14:paraId="35C849F2" w14:textId="77777777" w:rsidR="004E47C8" w:rsidRDefault="004E47C8" w:rsidP="004E47C8">
      <w:pPr>
        <w:pStyle w:val="ListParagraph"/>
        <w:numPr>
          <w:ilvl w:val="0"/>
          <w:numId w:val="19"/>
        </w:numPr>
        <w:rPr>
          <w:ins w:id="1658" w:author="huyentranbui112@gmail.com" w:date="2018-04-07T13:58:00Z"/>
        </w:rPr>
      </w:pPr>
      <w:ins w:id="1659" w:author="huyentranbui112@gmail.com" w:date="2018-04-07T13:58:00Z">
        <w:r>
          <w:t xml:space="preserve">Thuật toán xử lí: </w:t>
        </w:r>
      </w:ins>
    </w:p>
    <w:p w14:paraId="5FC9A214" w14:textId="77777777" w:rsidR="004E47C8" w:rsidRDefault="004E47C8" w:rsidP="004E47C8">
      <w:pPr>
        <w:pStyle w:val="ListParagraph"/>
        <w:ind w:left="1440"/>
        <w:rPr>
          <w:ins w:id="1660" w:author="huyentranbui112@gmail.com" w:date="2018-04-07T13:58:00Z"/>
        </w:rPr>
      </w:pPr>
      <w:ins w:id="1661" w:author="huyentranbui112@gmail.com" w:date="2018-04-07T13:58:00Z">
        <w:r>
          <w:t>+ Bước 1: Nhập Nhập thông tin lớp: Mã lớp, tên lớp, sỉ số, mã khối.</w:t>
        </w:r>
      </w:ins>
    </w:p>
    <w:p w14:paraId="555BB8F3" w14:textId="77777777" w:rsidR="004E47C8" w:rsidRDefault="004E47C8" w:rsidP="004E47C8">
      <w:pPr>
        <w:pStyle w:val="ListParagraph"/>
        <w:ind w:left="1440"/>
        <w:rPr>
          <w:ins w:id="1662" w:author="huyentranbui112@gmail.com" w:date="2018-04-07T13:58:00Z"/>
        </w:rPr>
      </w:pPr>
      <w:ins w:id="1663" w:author="huyentranbui112@gmail.com" w:date="2018-04-07T13:58:00Z">
        <w:r>
          <w:t xml:space="preserve">+ Bước 2: Chọn nút </w:t>
        </w:r>
        <w:proofErr w:type="gramStart"/>
        <w:r>
          <w:t>Thêm</w:t>
        </w:r>
        <w:proofErr w:type="gramEnd"/>
        <w:r>
          <w:t xml:space="preserve"> lớp</w:t>
        </w:r>
      </w:ins>
    </w:p>
    <w:p w14:paraId="3AD31A65" w14:textId="77777777" w:rsidR="004E47C8" w:rsidRDefault="004E47C8" w:rsidP="004E47C8">
      <w:pPr>
        <w:pStyle w:val="ListParagraph"/>
        <w:ind w:left="1440"/>
        <w:rPr>
          <w:ins w:id="1664" w:author="huyentranbui112@gmail.com" w:date="2018-04-07T13:58:00Z"/>
        </w:rPr>
      </w:pPr>
      <w:ins w:id="1665" w:author="huyentranbui112@gmail.com" w:date="2018-04-07T13:58:00Z">
        <w:r>
          <w:t xml:space="preserve">+ Bước 3: Nếu Sỉ số </w:t>
        </w:r>
        <w:r>
          <w:rPr>
            <w:rFonts w:cstheme="minorHAnsi"/>
          </w:rPr>
          <w:t>≤</w:t>
        </w:r>
        <w:r>
          <w:t xml:space="preserve"> 40, Mã khối = {10, 11, 12}, </w:t>
        </w:r>
        <w:r>
          <w:rPr>
            <w:rFonts w:cstheme="minorHAnsi"/>
          </w:rPr>
          <w:t xml:space="preserve">∑lớp </w:t>
        </w:r>
        <w:r>
          <w:t xml:space="preserve">khối 10 &lt; 4, </w:t>
        </w:r>
        <w:r>
          <w:rPr>
            <w:rFonts w:cstheme="minorHAnsi"/>
          </w:rPr>
          <w:t xml:space="preserve">∑lớp </w:t>
        </w:r>
        <w:r>
          <w:t xml:space="preserve">khối 11 &lt; 3 và </w:t>
        </w:r>
        <w:r>
          <w:rPr>
            <w:rFonts w:cstheme="minorHAnsi"/>
          </w:rPr>
          <w:t>∑</w:t>
        </w:r>
        <w:r>
          <w:t>lớp khối 12 &lt; 2 thì thêm lớp thành công. Ngược lại không thêm lớp</w:t>
        </w:r>
      </w:ins>
    </w:p>
    <w:p w14:paraId="4FA85F8B" w14:textId="77777777" w:rsidR="004E47C8" w:rsidRDefault="004E47C8" w:rsidP="004E47C8">
      <w:pPr>
        <w:pStyle w:val="ListParagraph"/>
        <w:ind w:left="1440"/>
        <w:rPr>
          <w:ins w:id="1666" w:author="huyentranbui112@gmail.com" w:date="2018-04-07T13:58:00Z"/>
        </w:rPr>
      </w:pPr>
      <w:ins w:id="1667" w:author="huyentranbui112@gmail.com" w:date="2018-04-07T13:58:00Z">
        <w:r>
          <w:t>+ Bước 3: Nhập thông tin học sinh: STT,</w:t>
        </w:r>
        <w:r w:rsidRPr="004B6D82">
          <w:t xml:space="preserve"> </w:t>
        </w:r>
        <w:r>
          <w:t xml:space="preserve">mã học sinh, họ tên, ngày sinh, địa chỉ, giới tính, email, </w:t>
        </w:r>
        <w:proofErr w:type="gramStart"/>
        <w:r>
          <w:t>số</w:t>
        </w:r>
        <w:proofErr w:type="gramEnd"/>
        <w:r>
          <w:t xml:space="preserve"> điện thoại.</w:t>
        </w:r>
      </w:ins>
    </w:p>
    <w:p w14:paraId="096642F2" w14:textId="77777777" w:rsidR="004E47C8" w:rsidRDefault="004E47C8" w:rsidP="004E47C8">
      <w:pPr>
        <w:pStyle w:val="ListParagraph"/>
        <w:ind w:left="1440"/>
        <w:rPr>
          <w:ins w:id="1668" w:author="huyentranbui112@gmail.com" w:date="2018-04-07T13:58:00Z"/>
        </w:rPr>
      </w:pPr>
      <w:ins w:id="1669" w:author="huyentranbui112@gmail.com" w:date="2018-04-07T13:58:00Z">
        <w:r>
          <w:t xml:space="preserve">+ Bước 4: Chọn nút </w:t>
        </w:r>
        <w:proofErr w:type="gramStart"/>
        <w:r>
          <w:t>Thêm</w:t>
        </w:r>
        <w:proofErr w:type="gramEnd"/>
        <w:r>
          <w:t xml:space="preserve"> học sinh.</w:t>
        </w:r>
      </w:ins>
    </w:p>
    <w:p w14:paraId="33230386" w14:textId="77777777" w:rsidR="004E47C8" w:rsidRPr="004B6D82" w:rsidRDefault="004E47C8" w:rsidP="004E47C8">
      <w:pPr>
        <w:pStyle w:val="ListParagraph"/>
        <w:ind w:left="1440"/>
        <w:rPr>
          <w:ins w:id="1670" w:author="huyentranbui112@gmail.com" w:date="2018-04-07T13:58:00Z"/>
          <w:rFonts w:cstheme="minorHAnsi"/>
        </w:rPr>
      </w:pPr>
      <w:ins w:id="1671" w:author="huyentranbui112@gmail.com" w:date="2018-04-07T13:58:00Z">
        <w:r>
          <w:t xml:space="preserve">+ Bước 5:  Nếu tổng số học sinh </w:t>
        </w:r>
        <w:r>
          <w:rPr>
            <w:rFonts w:cstheme="minorHAnsi"/>
          </w:rPr>
          <w:t>&lt; Sỉ số thêm học sinh thành công, n</w:t>
        </w:r>
        <w:r w:rsidRPr="004B6D82">
          <w:rPr>
            <w:rFonts w:cstheme="minorHAnsi"/>
          </w:rPr>
          <w:t>gược lại không thêm được.</w:t>
        </w:r>
      </w:ins>
    </w:p>
    <w:p w14:paraId="614AFBB4" w14:textId="77777777" w:rsidR="004E47C8" w:rsidRDefault="004E47C8" w:rsidP="004E47C8">
      <w:pPr>
        <w:pStyle w:val="ListParagraph"/>
        <w:ind w:left="1440"/>
        <w:rPr>
          <w:ins w:id="1672" w:author="huyentranbui112@gmail.com" w:date="2018-04-07T13:58:00Z"/>
          <w:rFonts w:cstheme="minorHAnsi"/>
        </w:rPr>
      </w:pPr>
      <w:ins w:id="1673" w:author="huyentranbui112@gmail.com" w:date="2018-04-07T13:58:00Z">
        <w:r>
          <w:t xml:space="preserve">+ Bước 7: Thêm tiếp quay lại </w:t>
        </w:r>
        <w:r>
          <w:rPr>
            <w:rFonts w:cstheme="minorHAnsi"/>
          </w:rPr>
          <w:t>bước 1 hoặc bước 2. Ngược lại nhấn nút Thoát để kết thúc.</w:t>
        </w:r>
      </w:ins>
    </w:p>
    <w:p w14:paraId="14A701EF" w14:textId="77777777" w:rsidR="004E47C8" w:rsidRPr="00CD1458" w:rsidRDefault="004E47C8" w:rsidP="004E47C8">
      <w:pPr>
        <w:pStyle w:val="ListParagraph"/>
        <w:numPr>
          <w:ilvl w:val="0"/>
          <w:numId w:val="18"/>
        </w:numPr>
        <w:rPr>
          <w:ins w:id="1674" w:author="huyentranbui112@gmail.com" w:date="2018-04-07T13:58:00Z"/>
          <w:b/>
        </w:rPr>
      </w:pPr>
      <w:ins w:id="1675" w:author="huyentranbui112@gmail.com" w:date="2018-04-07T13:58:00Z">
        <w:r w:rsidRPr="00CD1458">
          <w:rPr>
            <w:b/>
          </w:rPr>
          <w:t>Tra cứu thông tin học sinh:</w:t>
        </w:r>
      </w:ins>
    </w:p>
    <w:p w14:paraId="6601E39F" w14:textId="77777777" w:rsidR="004E47C8" w:rsidRDefault="004E47C8" w:rsidP="004E47C8">
      <w:pPr>
        <w:pStyle w:val="ListParagraph"/>
        <w:numPr>
          <w:ilvl w:val="0"/>
          <w:numId w:val="19"/>
        </w:numPr>
        <w:rPr>
          <w:ins w:id="1676" w:author="huyentranbui112@gmail.com" w:date="2018-04-07T13:58:00Z"/>
        </w:rPr>
      </w:pPr>
      <w:ins w:id="1677" w:author="huyentranbui112@gmail.com" w:date="2018-04-07T13:58:00Z">
        <w:r>
          <w:rPr>
            <w:noProof/>
            <w:lang w:val="en-GB" w:eastAsia="en-GB"/>
          </w:rPr>
          <w:drawing>
            <wp:anchor distT="0" distB="0" distL="114300" distR="114300" simplePos="0" relativeHeight="251673600" behindDoc="1" locked="0" layoutInCell="1" allowOverlap="1" wp14:anchorId="3BF8D3E5" wp14:editId="53E5DCBF">
              <wp:simplePos x="0" y="0"/>
              <wp:positionH relativeFrom="column">
                <wp:posOffset>0</wp:posOffset>
              </wp:positionH>
              <wp:positionV relativeFrom="paragraph">
                <wp:posOffset>-142</wp:posOffset>
              </wp:positionV>
              <wp:extent cx="2670048" cy="2779776"/>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ins>
    </w:p>
    <w:p w14:paraId="718634A2" w14:textId="77777777" w:rsidR="004E47C8" w:rsidRDefault="004E47C8" w:rsidP="004E47C8">
      <w:pPr>
        <w:pStyle w:val="ListParagraph"/>
        <w:ind w:left="1440"/>
        <w:rPr>
          <w:ins w:id="1678" w:author="huyentranbui112@gmail.com" w:date="2018-04-07T13:58:00Z"/>
        </w:rPr>
      </w:pPr>
      <w:ins w:id="1679" w:author="huyentranbui112@gmail.com" w:date="2018-04-07T13:58:00Z">
        <w:r>
          <w:t>+ D1: Nhập thông tin học tin: STT, mã học sinh, họ tên, mã lớp.</w:t>
        </w:r>
      </w:ins>
    </w:p>
    <w:p w14:paraId="449E1DF1" w14:textId="77777777" w:rsidR="004E47C8" w:rsidRDefault="004E47C8" w:rsidP="004E47C8">
      <w:pPr>
        <w:pStyle w:val="ListParagraph"/>
        <w:ind w:left="1440"/>
        <w:rPr>
          <w:ins w:id="1680" w:author="huyentranbui112@gmail.com" w:date="2018-04-07T13:58:00Z"/>
        </w:rPr>
      </w:pPr>
      <w:ins w:id="1681" w:author="huyentranbui112@gmail.com" w:date="2018-04-07T13:58:00Z">
        <w:r>
          <w:t>+ D2: Kết quả tra cứu, D3</w:t>
        </w:r>
      </w:ins>
    </w:p>
    <w:p w14:paraId="00EF8065" w14:textId="77777777" w:rsidR="004E47C8" w:rsidRDefault="004E47C8" w:rsidP="004E47C8">
      <w:pPr>
        <w:pStyle w:val="ListParagraph"/>
        <w:ind w:left="1440"/>
        <w:rPr>
          <w:ins w:id="1682" w:author="huyentranbui112@gmail.com" w:date="2018-04-07T13:58:00Z"/>
        </w:rPr>
      </w:pPr>
      <w:ins w:id="1683" w:author="huyentranbui112@gmail.com" w:date="2018-04-07T13:58:00Z">
        <w:r>
          <w:t>+ D3: Danh sách học sinh thỏa kết quả tra cứu, gồm: tất cả thông tin học sinh và tất cả các cột điểm</w:t>
        </w:r>
      </w:ins>
    </w:p>
    <w:p w14:paraId="7F1D4DFF" w14:textId="77777777" w:rsidR="004E47C8" w:rsidRDefault="004E47C8" w:rsidP="004E47C8">
      <w:pPr>
        <w:pStyle w:val="ListParagraph"/>
        <w:numPr>
          <w:ilvl w:val="0"/>
          <w:numId w:val="19"/>
        </w:numPr>
        <w:rPr>
          <w:ins w:id="1684" w:author="huyentranbui112@gmail.com" w:date="2018-04-07T13:58:00Z"/>
        </w:rPr>
      </w:pPr>
      <w:ins w:id="1685" w:author="huyentranbui112@gmail.com" w:date="2018-04-07T13:58:00Z">
        <w:r>
          <w:t>Thuật toán xử lí:</w:t>
        </w:r>
      </w:ins>
    </w:p>
    <w:p w14:paraId="22462F65" w14:textId="77777777" w:rsidR="004E47C8" w:rsidRDefault="004E47C8" w:rsidP="004E47C8">
      <w:pPr>
        <w:pStyle w:val="ListParagraph"/>
        <w:ind w:left="1440"/>
        <w:rPr>
          <w:ins w:id="1686" w:author="huyentranbui112@gmail.com" w:date="2018-04-07T13:58:00Z"/>
        </w:rPr>
      </w:pPr>
      <w:ins w:id="1687" w:author="huyentranbui112@gmail.com" w:date="2018-04-07T13:58:00Z">
        <w:r>
          <w:t>+ Bước 1: Nhập STT, mã học sinh, họ tên, mã lớp.</w:t>
        </w:r>
      </w:ins>
    </w:p>
    <w:p w14:paraId="7994E92A" w14:textId="77777777" w:rsidR="004E47C8" w:rsidRDefault="004E47C8" w:rsidP="004E47C8">
      <w:pPr>
        <w:pStyle w:val="ListParagraph"/>
        <w:ind w:left="1440"/>
        <w:rPr>
          <w:ins w:id="1688" w:author="huyentranbui112@gmail.com" w:date="2018-04-07T13:58:00Z"/>
        </w:rPr>
      </w:pPr>
      <w:ins w:id="1689" w:author="huyentranbui112@gmail.com" w:date="2018-04-07T13:58:00Z">
        <w:r>
          <w:t>+ Bước 2: Xuất ra Danh sách học sinh thỏa kết quả tra cứu, gồm: tất cả thông tin học sinh và tất cả các cột điểm</w:t>
        </w:r>
      </w:ins>
    </w:p>
    <w:p w14:paraId="60C1E84B" w14:textId="77777777" w:rsidR="004E47C8" w:rsidRDefault="004E47C8" w:rsidP="004E47C8">
      <w:pPr>
        <w:pStyle w:val="ListParagraph"/>
        <w:ind w:left="1440"/>
        <w:rPr>
          <w:ins w:id="1690" w:author="huyentranbui112@gmail.com" w:date="2018-04-07T13:58:00Z"/>
        </w:rPr>
      </w:pPr>
      <w:ins w:id="1691" w:author="huyentranbui112@gmail.com" w:date="2018-04-07T13:58:00Z">
        <w:r>
          <w:t>+ Bước 4: Nếu muốn tra cứu tiếp thì quay lại bước 1. Ngược lại nhấn nút Thoát để kết thúc.</w:t>
        </w:r>
      </w:ins>
    </w:p>
    <w:p w14:paraId="09F95ECA" w14:textId="77777777" w:rsidR="004E47C8" w:rsidRDefault="004E47C8" w:rsidP="004E47C8">
      <w:pPr>
        <w:pStyle w:val="ListParagraph"/>
        <w:ind w:left="1440"/>
        <w:rPr>
          <w:ins w:id="1692" w:author="huyentranbui112@gmail.com" w:date="2018-04-07T13:58:00Z"/>
        </w:rPr>
      </w:pPr>
    </w:p>
    <w:p w14:paraId="3EB6212F" w14:textId="77777777" w:rsidR="004E47C8" w:rsidRDefault="004E47C8" w:rsidP="004E47C8">
      <w:pPr>
        <w:pStyle w:val="ListParagraph"/>
        <w:ind w:left="1440"/>
        <w:rPr>
          <w:ins w:id="1693" w:author="huyentranbui112@gmail.com" w:date="2018-04-07T13:58:00Z"/>
        </w:rPr>
      </w:pPr>
    </w:p>
    <w:p w14:paraId="6C23CB95" w14:textId="77777777" w:rsidR="004E47C8" w:rsidRPr="0089046B" w:rsidRDefault="004E47C8" w:rsidP="004E47C8">
      <w:pPr>
        <w:pStyle w:val="ListParagraph"/>
        <w:numPr>
          <w:ilvl w:val="0"/>
          <w:numId w:val="18"/>
        </w:numPr>
        <w:rPr>
          <w:ins w:id="1694" w:author="huyentranbui112@gmail.com" w:date="2018-04-07T13:58:00Z"/>
          <w:b/>
        </w:rPr>
      </w:pPr>
      <w:ins w:id="1695" w:author="huyentranbui112@gmail.com" w:date="2018-04-07T13:58:00Z">
        <w:r w:rsidRPr="0089046B">
          <w:rPr>
            <w:b/>
          </w:rPr>
          <w:t>Cập nhật bảng điểm môn học của học sinh</w:t>
        </w:r>
        <w:r>
          <w:rPr>
            <w:b/>
          </w:rPr>
          <w:t>:</w:t>
        </w:r>
      </w:ins>
    </w:p>
    <w:p w14:paraId="34460638" w14:textId="77777777" w:rsidR="004E47C8" w:rsidRDefault="004E47C8" w:rsidP="004E47C8">
      <w:pPr>
        <w:pStyle w:val="ListParagraph"/>
        <w:numPr>
          <w:ilvl w:val="0"/>
          <w:numId w:val="19"/>
        </w:numPr>
        <w:rPr>
          <w:ins w:id="1696" w:author="huyentranbui112@gmail.com" w:date="2018-04-07T13:58:00Z"/>
        </w:rPr>
      </w:pPr>
      <w:ins w:id="1697" w:author="huyentranbui112@gmail.com" w:date="2018-04-07T13:58:00Z">
        <w:r>
          <w:rPr>
            <w:noProof/>
            <w:lang w:val="en-GB" w:eastAsia="en-GB"/>
          </w:rPr>
          <w:lastRenderedPageBreak/>
          <w:drawing>
            <wp:anchor distT="0" distB="0" distL="114300" distR="114300" simplePos="0" relativeHeight="251674624" behindDoc="1" locked="0" layoutInCell="1" allowOverlap="1" wp14:anchorId="34525C16" wp14:editId="56A38385">
              <wp:simplePos x="0" y="0"/>
              <wp:positionH relativeFrom="column">
                <wp:posOffset>0</wp:posOffset>
              </wp:positionH>
              <wp:positionV relativeFrom="paragraph">
                <wp:posOffset>853</wp:posOffset>
              </wp:positionV>
              <wp:extent cx="2450592" cy="2542032"/>
              <wp:effectExtent l="0" t="0" r="6985" b="0"/>
              <wp:wrapTight wrapText="right">
                <wp:wrapPolygon edited="0">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ins>
    </w:p>
    <w:p w14:paraId="7D696C2E" w14:textId="77777777" w:rsidR="004E47C8" w:rsidRDefault="004E47C8" w:rsidP="004E47C8">
      <w:pPr>
        <w:pStyle w:val="ListParagraph"/>
        <w:ind w:left="1440"/>
        <w:rPr>
          <w:ins w:id="1698" w:author="huyentranbui112@gmail.com" w:date="2018-04-07T13:58:00Z"/>
        </w:rPr>
      </w:pPr>
      <w:ins w:id="1699" w:author="huyentranbui112@gmail.com" w:date="2018-04-07T13:58:00Z">
        <w:r>
          <w:t>+ D1: Nhập: Mã lớp, mã môn, mã học kì, STT, họ tên, điểm miệng, điểm 15’, điểm 1 tiết, điểm thi</w:t>
        </w:r>
      </w:ins>
    </w:p>
    <w:p w14:paraId="506818BF" w14:textId="77777777" w:rsidR="004E47C8" w:rsidRDefault="004E47C8" w:rsidP="004E47C8">
      <w:pPr>
        <w:pStyle w:val="ListParagraph"/>
        <w:ind w:left="1440"/>
        <w:rPr>
          <w:ins w:id="1700" w:author="huyentranbui112@gmail.com" w:date="2018-04-07T13:58:00Z"/>
        </w:rPr>
      </w:pPr>
      <w:ins w:id="1701" w:author="huyentranbui112@gmail.com" w:date="2018-04-07T13:58:00Z">
        <w:r>
          <w:t>+ D2: Kết quả cập nhật bảng điểm môn học của học sinh</w:t>
        </w:r>
      </w:ins>
    </w:p>
    <w:p w14:paraId="448A30ED" w14:textId="77777777" w:rsidR="004E47C8" w:rsidRDefault="004E47C8" w:rsidP="004E47C8">
      <w:pPr>
        <w:pStyle w:val="ListParagraph"/>
        <w:ind w:left="1440"/>
        <w:rPr>
          <w:ins w:id="1702" w:author="huyentranbui112@gmail.com" w:date="2018-04-07T13:58:00Z"/>
        </w:rPr>
      </w:pPr>
      <w:ins w:id="1703" w:author="huyentranbui112@gmail.com" w:date="2018-04-07T13:58:00Z">
        <w:r>
          <w:t xml:space="preserve">+ D3: </w:t>
        </w:r>
        <w:r w:rsidRPr="002C5DF5">
          <w:t>Có 2 học kỳ (I, II). Có 9 môn học (Toán, Lý, Hóa, Sinh, Sử, Địa, Văn, Đạo Đức, Thể Dục). 0 &lt;= Điểm &lt;= 10</w:t>
        </w:r>
      </w:ins>
    </w:p>
    <w:p w14:paraId="0483D043" w14:textId="77777777" w:rsidR="004E47C8" w:rsidRDefault="004E47C8" w:rsidP="004E47C8">
      <w:pPr>
        <w:pStyle w:val="ListParagraph"/>
        <w:ind w:left="1440"/>
        <w:rPr>
          <w:ins w:id="1704" w:author="huyentranbui112@gmail.com" w:date="2018-04-07T13:58:00Z"/>
        </w:rPr>
      </w:pPr>
      <w:ins w:id="1705" w:author="huyentranbui112@gmail.com" w:date="2018-04-07T13:58:00Z">
        <w:r>
          <w:t>+ D4: Lưu Mã lớp, mã môn, mã học kì, STT, họ tên, điểm miệng, điểm 15’, điểm 1 tiết, điểm thi</w:t>
        </w:r>
      </w:ins>
    </w:p>
    <w:p w14:paraId="4FD95DD9" w14:textId="77777777" w:rsidR="004E47C8" w:rsidRDefault="004E47C8" w:rsidP="004E47C8">
      <w:pPr>
        <w:pStyle w:val="ListParagraph"/>
        <w:ind w:left="1440"/>
        <w:rPr>
          <w:ins w:id="1706" w:author="huyentranbui112@gmail.com" w:date="2018-04-07T13:58:00Z"/>
        </w:rPr>
      </w:pPr>
    </w:p>
    <w:p w14:paraId="60F240EC" w14:textId="77777777" w:rsidR="004E47C8" w:rsidRDefault="004E47C8" w:rsidP="004E47C8">
      <w:pPr>
        <w:pStyle w:val="ListParagraph"/>
        <w:ind w:left="1440"/>
        <w:rPr>
          <w:ins w:id="1707" w:author="huyentranbui112@gmail.com" w:date="2018-04-07T13:58:00Z"/>
        </w:rPr>
      </w:pPr>
    </w:p>
    <w:p w14:paraId="48B17793" w14:textId="77777777" w:rsidR="004E47C8" w:rsidRDefault="004E47C8" w:rsidP="004E47C8">
      <w:pPr>
        <w:pStyle w:val="ListParagraph"/>
        <w:ind w:left="1440"/>
        <w:rPr>
          <w:ins w:id="1708" w:author="huyentranbui112@gmail.com" w:date="2018-04-07T13:58:00Z"/>
        </w:rPr>
      </w:pPr>
    </w:p>
    <w:p w14:paraId="5B451413" w14:textId="77777777" w:rsidR="004E47C8" w:rsidRDefault="004E47C8" w:rsidP="004E47C8">
      <w:pPr>
        <w:pStyle w:val="ListParagraph"/>
        <w:ind w:left="1440"/>
        <w:rPr>
          <w:ins w:id="1709" w:author="huyentranbui112@gmail.com" w:date="2018-04-07T13:58:00Z"/>
        </w:rPr>
      </w:pPr>
    </w:p>
    <w:p w14:paraId="041FF64C" w14:textId="77777777" w:rsidR="004E47C8" w:rsidRDefault="004E47C8" w:rsidP="004E47C8">
      <w:pPr>
        <w:pStyle w:val="ListParagraph"/>
        <w:ind w:left="1440"/>
        <w:rPr>
          <w:ins w:id="1710" w:author="huyentranbui112@gmail.com" w:date="2018-04-07T13:58:00Z"/>
        </w:rPr>
      </w:pPr>
    </w:p>
    <w:p w14:paraId="59386978" w14:textId="77777777" w:rsidR="004E47C8" w:rsidRDefault="004E47C8" w:rsidP="004E47C8">
      <w:pPr>
        <w:pStyle w:val="ListParagraph"/>
        <w:ind w:left="1440"/>
        <w:rPr>
          <w:ins w:id="1711" w:author="huyentranbui112@gmail.com" w:date="2018-04-07T13:58:00Z"/>
        </w:rPr>
      </w:pPr>
    </w:p>
    <w:p w14:paraId="643312B5" w14:textId="77777777" w:rsidR="004E47C8" w:rsidRDefault="004E47C8" w:rsidP="004E47C8">
      <w:pPr>
        <w:pStyle w:val="ListParagraph"/>
        <w:numPr>
          <w:ilvl w:val="0"/>
          <w:numId w:val="19"/>
        </w:numPr>
        <w:rPr>
          <w:ins w:id="1712" w:author="huyentranbui112@gmail.com" w:date="2018-04-07T13:58:00Z"/>
        </w:rPr>
      </w:pPr>
      <w:ins w:id="1713" w:author="huyentranbui112@gmail.com" w:date="2018-04-07T13:58:00Z">
        <w:r>
          <w:t xml:space="preserve">Thuật toán xử lí: </w:t>
        </w:r>
      </w:ins>
    </w:p>
    <w:p w14:paraId="16619C19" w14:textId="77777777" w:rsidR="004E47C8" w:rsidRDefault="004E47C8" w:rsidP="004E47C8">
      <w:pPr>
        <w:pStyle w:val="ListParagraph"/>
        <w:ind w:left="1440"/>
        <w:rPr>
          <w:ins w:id="1714" w:author="huyentranbui112@gmail.com" w:date="2018-04-07T13:58:00Z"/>
        </w:rPr>
      </w:pPr>
      <w:ins w:id="1715" w:author="huyentranbui112@gmail.com" w:date="2018-04-07T13:58:00Z">
        <w:r>
          <w:t>+ Bước 1: Chọn nút thao tác cần hiện: Thêm, Xóa, Sửa</w:t>
        </w:r>
      </w:ins>
    </w:p>
    <w:tbl>
      <w:tblPr>
        <w:tblStyle w:val="TableGrid"/>
        <w:tblW w:w="10080" w:type="dxa"/>
        <w:tblInd w:w="-275" w:type="dxa"/>
        <w:tblLook w:val="04A0" w:firstRow="1" w:lastRow="0" w:firstColumn="1" w:lastColumn="0" w:noHBand="0" w:noVBand="1"/>
      </w:tblPr>
      <w:tblGrid>
        <w:gridCol w:w="3150"/>
        <w:gridCol w:w="3240"/>
        <w:gridCol w:w="3690"/>
      </w:tblGrid>
      <w:tr w:rsidR="004E47C8" w14:paraId="1855FF75" w14:textId="77777777" w:rsidTr="004E47C8">
        <w:trPr>
          <w:ins w:id="1716" w:author="huyentranbui112@gmail.com" w:date="2018-04-07T13:58:00Z"/>
        </w:trPr>
        <w:tc>
          <w:tcPr>
            <w:tcW w:w="3150" w:type="dxa"/>
          </w:tcPr>
          <w:p w14:paraId="39AE259A" w14:textId="77777777" w:rsidR="004E47C8" w:rsidRPr="002C5DF5" w:rsidRDefault="004E47C8" w:rsidP="004E47C8">
            <w:pPr>
              <w:pStyle w:val="ListParagraph"/>
              <w:ind w:left="0"/>
              <w:jc w:val="center"/>
              <w:rPr>
                <w:ins w:id="1717" w:author="huyentranbui112@gmail.com" w:date="2018-04-07T13:58:00Z"/>
                <w:b/>
              </w:rPr>
            </w:pPr>
            <w:ins w:id="1718" w:author="huyentranbui112@gmail.com" w:date="2018-04-07T13:58:00Z">
              <w:r w:rsidRPr="002C5DF5">
                <w:rPr>
                  <w:b/>
                </w:rPr>
                <w:t>Thêm</w:t>
              </w:r>
            </w:ins>
          </w:p>
        </w:tc>
        <w:tc>
          <w:tcPr>
            <w:tcW w:w="3240" w:type="dxa"/>
          </w:tcPr>
          <w:p w14:paraId="68E55976" w14:textId="77777777" w:rsidR="004E47C8" w:rsidRPr="002C5DF5" w:rsidRDefault="004E47C8" w:rsidP="004E47C8">
            <w:pPr>
              <w:pStyle w:val="ListParagraph"/>
              <w:ind w:left="0"/>
              <w:jc w:val="center"/>
              <w:rPr>
                <w:ins w:id="1719" w:author="huyentranbui112@gmail.com" w:date="2018-04-07T13:58:00Z"/>
                <w:b/>
              </w:rPr>
            </w:pPr>
            <w:ins w:id="1720" w:author="huyentranbui112@gmail.com" w:date="2018-04-07T13:58:00Z">
              <w:r w:rsidRPr="002C5DF5">
                <w:rPr>
                  <w:b/>
                </w:rPr>
                <w:t>Xóa</w:t>
              </w:r>
            </w:ins>
          </w:p>
        </w:tc>
        <w:tc>
          <w:tcPr>
            <w:tcW w:w="3690" w:type="dxa"/>
          </w:tcPr>
          <w:p w14:paraId="41A5FFE0" w14:textId="77777777" w:rsidR="004E47C8" w:rsidRPr="002C5DF5" w:rsidRDefault="004E47C8" w:rsidP="004E47C8">
            <w:pPr>
              <w:pStyle w:val="ListParagraph"/>
              <w:ind w:left="0"/>
              <w:jc w:val="center"/>
              <w:rPr>
                <w:ins w:id="1721" w:author="huyentranbui112@gmail.com" w:date="2018-04-07T13:58:00Z"/>
                <w:b/>
              </w:rPr>
            </w:pPr>
            <w:ins w:id="1722" w:author="huyentranbui112@gmail.com" w:date="2018-04-07T13:58:00Z">
              <w:r w:rsidRPr="002C5DF5">
                <w:rPr>
                  <w:b/>
                </w:rPr>
                <w:t>Sửa</w:t>
              </w:r>
            </w:ins>
          </w:p>
        </w:tc>
      </w:tr>
      <w:tr w:rsidR="004E47C8" w14:paraId="0698FF89" w14:textId="77777777" w:rsidTr="004E47C8">
        <w:trPr>
          <w:ins w:id="1723" w:author="huyentranbui112@gmail.com" w:date="2018-04-07T13:58:00Z"/>
        </w:trPr>
        <w:tc>
          <w:tcPr>
            <w:tcW w:w="3150" w:type="dxa"/>
          </w:tcPr>
          <w:p w14:paraId="3635DF21" w14:textId="77777777" w:rsidR="004E47C8" w:rsidRDefault="004E47C8" w:rsidP="004E47C8">
            <w:pPr>
              <w:pStyle w:val="ListParagraph"/>
              <w:ind w:left="0"/>
              <w:rPr>
                <w:ins w:id="1724" w:author="huyentranbui112@gmail.com" w:date="2018-04-07T13:58:00Z"/>
              </w:rPr>
            </w:pPr>
            <w:ins w:id="1725" w:author="huyentranbui112@gmail.com" w:date="2018-04-07T13:58:00Z">
              <w:r>
                <w:t xml:space="preserve">+ Bước 2: </w:t>
              </w:r>
              <w:r w:rsidRPr="002C5DF5">
                <w:t xml:space="preserve">Nhập: Mã lớp, </w:t>
              </w:r>
              <w:r>
                <w:t>tên</w:t>
              </w:r>
              <w:r w:rsidRPr="002C5DF5">
                <w:t xml:space="preserve"> môn, mã học kì, STT, họ tên, điểm miệng, điểm 15’, điểm 1 tiết, điểm thi</w:t>
              </w:r>
            </w:ins>
          </w:p>
          <w:p w14:paraId="4BBDD499" w14:textId="77777777" w:rsidR="004E47C8" w:rsidRPr="002C5DF5" w:rsidRDefault="004E47C8" w:rsidP="004E47C8">
            <w:pPr>
              <w:pStyle w:val="ListParagraph"/>
              <w:ind w:left="0"/>
              <w:rPr>
                <w:ins w:id="1726" w:author="huyentranbui112@gmail.com" w:date="2018-04-07T13:58:00Z"/>
              </w:rPr>
            </w:pPr>
            <w:ins w:id="1727" w:author="huyentranbui112@gmail.com" w:date="2018-04-07T13:58:00Z">
              <w:r>
                <w:t>+ Bước 3: Chọn nút thêm</w:t>
              </w:r>
            </w:ins>
          </w:p>
          <w:p w14:paraId="4C91C2BB" w14:textId="77777777" w:rsidR="004E47C8" w:rsidRDefault="004E47C8" w:rsidP="004E47C8">
            <w:pPr>
              <w:pStyle w:val="ListParagraph"/>
              <w:ind w:left="0"/>
              <w:rPr>
                <w:ins w:id="1728" w:author="huyentranbui112@gmail.com" w:date="2018-04-07T13:58:00Z"/>
              </w:rPr>
            </w:pPr>
            <w:ins w:id="1729" w:author="huyentranbui112@gmail.com" w:date="2018-04-07T13:58:00Z">
              <w:r>
                <w:t xml:space="preserve">+ Bước 4: Nếu mã học kì = {1, 2}, tên môn = </w:t>
              </w:r>
              <w:proofErr w:type="gramStart"/>
              <w:r>
                <w:t>{</w:t>
              </w:r>
              <w:r w:rsidRPr="002C5DF5">
                <w:t xml:space="preserve"> Toán</w:t>
              </w:r>
              <w:proofErr w:type="gramEnd"/>
              <w:r w:rsidRPr="002C5DF5">
                <w:t>, Lý, Hóa, Sinh, Sử, Địa, Văn, Đạo Đức, Thể Dục</w:t>
              </w:r>
              <w:r>
                <w:t xml:space="preserve"> } và </w:t>
              </w:r>
              <w:r w:rsidRPr="002C5DF5">
                <w:t>0 &lt;= Điểm &lt;= 10</w:t>
              </w:r>
              <w:r>
                <w:t xml:space="preserve"> thì thêm thành công. Ngược lại không thêm được.</w:t>
              </w:r>
            </w:ins>
          </w:p>
          <w:p w14:paraId="0EE84EE9" w14:textId="77777777" w:rsidR="004E47C8" w:rsidRPr="002C5DF5" w:rsidRDefault="004E47C8" w:rsidP="004E47C8">
            <w:pPr>
              <w:pStyle w:val="ListParagraph"/>
              <w:ind w:left="0"/>
              <w:rPr>
                <w:ins w:id="1730" w:author="huyentranbui112@gmail.com" w:date="2018-04-07T13:58:00Z"/>
              </w:rPr>
            </w:pPr>
            <w:ins w:id="1731" w:author="huyentranbui112@gmail.com" w:date="2018-04-07T13:58:00Z">
              <w:r>
                <w:t>+ Bước 5: Thêm tiếp quay về bước 2, ngược lại chọn nút Thoát để kết thúc</w:t>
              </w:r>
            </w:ins>
          </w:p>
          <w:p w14:paraId="0128055C" w14:textId="77777777" w:rsidR="004E47C8" w:rsidRDefault="004E47C8" w:rsidP="004E47C8">
            <w:pPr>
              <w:pStyle w:val="ListParagraph"/>
              <w:ind w:left="0"/>
              <w:rPr>
                <w:ins w:id="1732" w:author="huyentranbui112@gmail.com" w:date="2018-04-07T13:58:00Z"/>
              </w:rPr>
            </w:pPr>
          </w:p>
        </w:tc>
        <w:tc>
          <w:tcPr>
            <w:tcW w:w="3240" w:type="dxa"/>
          </w:tcPr>
          <w:p w14:paraId="77623D30" w14:textId="77777777" w:rsidR="004E47C8" w:rsidRDefault="004E47C8" w:rsidP="004E47C8">
            <w:pPr>
              <w:pStyle w:val="ListParagraph"/>
              <w:ind w:left="0"/>
              <w:rPr>
                <w:ins w:id="1733" w:author="huyentranbui112@gmail.com" w:date="2018-04-07T13:58:00Z"/>
              </w:rPr>
            </w:pPr>
            <w:ins w:id="1734" w:author="huyentranbui112@gmail.com" w:date="2018-04-07T13:58:00Z">
              <w:r>
                <w:t xml:space="preserve">+ Bước 2: </w:t>
              </w:r>
              <w:r w:rsidRPr="002C5DF5">
                <w:t xml:space="preserve">Nhập: Mã lớp, </w:t>
              </w:r>
              <w:r>
                <w:t>tên</w:t>
              </w:r>
              <w:r w:rsidRPr="002C5DF5">
                <w:t xml:space="preserve"> môn, mã học kì, STT, họ tên</w:t>
              </w:r>
            </w:ins>
          </w:p>
          <w:p w14:paraId="0ED23F12" w14:textId="77777777" w:rsidR="004E47C8" w:rsidRDefault="004E47C8" w:rsidP="004E47C8">
            <w:pPr>
              <w:pStyle w:val="ListParagraph"/>
              <w:ind w:left="0"/>
              <w:rPr>
                <w:ins w:id="1735" w:author="huyentranbui112@gmail.com" w:date="2018-04-07T13:58:00Z"/>
              </w:rPr>
            </w:pPr>
            <w:ins w:id="1736" w:author="huyentranbui112@gmail.com" w:date="2018-04-07T13:58:00Z">
              <w:r>
                <w:t xml:space="preserve">+ Bước 3: Nếu mã học kì = {1, 2}, tên môn = </w:t>
              </w:r>
              <w:proofErr w:type="gramStart"/>
              <w:r>
                <w:t>{</w:t>
              </w:r>
              <w:r w:rsidRPr="002C5DF5">
                <w:t xml:space="preserve"> Toán</w:t>
              </w:r>
              <w:proofErr w:type="gramEnd"/>
              <w:r w:rsidRPr="002C5DF5">
                <w:t>, Lý, Hóa, Sinh, Sử, Địa, Văn, Đạo Đức, Thể Dục</w:t>
              </w:r>
              <w:r>
                <w:t xml:space="preserve"> } thì chọn 1 học sinh cần xóa điểm. Ngược lại thì không xóa điểm được</w:t>
              </w:r>
            </w:ins>
          </w:p>
          <w:p w14:paraId="32CA5275" w14:textId="77777777" w:rsidR="004E47C8" w:rsidRDefault="004E47C8" w:rsidP="004E47C8">
            <w:pPr>
              <w:pStyle w:val="ListParagraph"/>
              <w:ind w:left="0"/>
              <w:rPr>
                <w:ins w:id="1737" w:author="huyentranbui112@gmail.com" w:date="2018-04-07T13:58:00Z"/>
              </w:rPr>
            </w:pPr>
            <w:ins w:id="1738" w:author="huyentranbui112@gmail.com" w:date="2018-04-07T13:58:00Z">
              <w:r>
                <w:t xml:space="preserve">+ Bước 4: Xóa các cột điểm </w:t>
              </w:r>
            </w:ins>
          </w:p>
          <w:p w14:paraId="16CA1FD5" w14:textId="77777777" w:rsidR="004E47C8" w:rsidRDefault="004E47C8" w:rsidP="004E47C8">
            <w:pPr>
              <w:pStyle w:val="ListParagraph"/>
              <w:ind w:left="0"/>
              <w:rPr>
                <w:ins w:id="1739" w:author="huyentranbui112@gmail.com" w:date="2018-04-07T13:58:00Z"/>
              </w:rPr>
            </w:pPr>
            <w:ins w:id="1740" w:author="huyentranbui112@gmail.com" w:date="2018-04-07T13:58:00Z">
              <w:r>
                <w:t>+ Bước 5: Nhấn OK để xóa.</w:t>
              </w:r>
            </w:ins>
          </w:p>
          <w:p w14:paraId="6333F33C" w14:textId="77777777" w:rsidR="004E47C8" w:rsidRDefault="004E47C8" w:rsidP="004E47C8">
            <w:pPr>
              <w:pStyle w:val="ListParagraph"/>
              <w:ind w:left="0"/>
              <w:rPr>
                <w:ins w:id="1741" w:author="huyentranbui112@gmail.com" w:date="2018-04-07T13:58:00Z"/>
              </w:rPr>
            </w:pPr>
            <w:ins w:id="1742" w:author="huyentranbui112@gmail.com" w:date="2018-04-07T13:58:00Z">
              <w:r>
                <w:t>+ Bước 6: Nếu muốn xóa tiếp quay lại bước 2, ngược lại nhấn Thoát để kết thúc.</w:t>
              </w:r>
            </w:ins>
          </w:p>
        </w:tc>
        <w:tc>
          <w:tcPr>
            <w:tcW w:w="3690" w:type="dxa"/>
          </w:tcPr>
          <w:p w14:paraId="5B07423A" w14:textId="77777777" w:rsidR="004E47C8" w:rsidRDefault="004E47C8" w:rsidP="004E47C8">
            <w:pPr>
              <w:pStyle w:val="ListParagraph"/>
              <w:ind w:left="0"/>
              <w:rPr>
                <w:ins w:id="1743" w:author="huyentranbui112@gmail.com" w:date="2018-04-07T13:58:00Z"/>
              </w:rPr>
            </w:pPr>
            <w:ins w:id="1744" w:author="huyentranbui112@gmail.com" w:date="2018-04-07T13:58:00Z">
              <w:r>
                <w:t xml:space="preserve">+ Bước 2: </w:t>
              </w:r>
              <w:r w:rsidRPr="002C5DF5">
                <w:t xml:space="preserve">Nhập: Mã lớp, </w:t>
              </w:r>
              <w:r>
                <w:t>tên</w:t>
              </w:r>
              <w:r w:rsidRPr="002C5DF5">
                <w:t xml:space="preserve"> môn, mã học kì, STT, họ tên</w:t>
              </w:r>
            </w:ins>
          </w:p>
          <w:p w14:paraId="40848775" w14:textId="77777777" w:rsidR="004E47C8" w:rsidRDefault="004E47C8" w:rsidP="004E47C8">
            <w:pPr>
              <w:pStyle w:val="ListParagraph"/>
              <w:ind w:left="0"/>
              <w:rPr>
                <w:ins w:id="1745" w:author="huyentranbui112@gmail.com" w:date="2018-04-07T13:58:00Z"/>
              </w:rPr>
            </w:pPr>
            <w:ins w:id="1746" w:author="huyentranbui112@gmail.com" w:date="2018-04-07T13:58:00Z">
              <w:r>
                <w:t xml:space="preserve">+ Bước 3: Nếu mã học kì = {1, 2}, tên môn = </w:t>
              </w:r>
              <w:proofErr w:type="gramStart"/>
              <w:r>
                <w:t>{</w:t>
              </w:r>
              <w:r w:rsidRPr="002C5DF5">
                <w:t xml:space="preserve"> Toán</w:t>
              </w:r>
              <w:proofErr w:type="gramEnd"/>
              <w:r w:rsidRPr="002C5DF5">
                <w:t>, Lý, Hóa, Sinh, Sử, Địa, Văn, Đạo Đức, Thể Dục</w:t>
              </w:r>
              <w:r>
                <w:t xml:space="preserve"> } và </w:t>
              </w:r>
              <w:r w:rsidRPr="002C5DF5">
                <w:t>0 &lt;= Điểm &lt;= 10</w:t>
              </w:r>
              <w:r>
                <w:t xml:space="preserve"> thì chọn 1 học sinh cần sửa điểm. Ngược lại thì không sửa điểm được</w:t>
              </w:r>
            </w:ins>
          </w:p>
          <w:p w14:paraId="374D6BEC" w14:textId="77777777" w:rsidR="004E47C8" w:rsidRDefault="004E47C8" w:rsidP="004E47C8">
            <w:pPr>
              <w:pStyle w:val="ListParagraph"/>
              <w:ind w:left="0"/>
              <w:rPr>
                <w:ins w:id="1747" w:author="huyentranbui112@gmail.com" w:date="2018-04-07T13:58:00Z"/>
              </w:rPr>
            </w:pPr>
            <w:ins w:id="1748" w:author="huyentranbui112@gmail.com" w:date="2018-04-07T13:58:00Z">
              <w:r>
                <w:t xml:space="preserve">+ Bước 4: Sửa các cột điểm </w:t>
              </w:r>
            </w:ins>
          </w:p>
          <w:p w14:paraId="3031FD19" w14:textId="77777777" w:rsidR="004E47C8" w:rsidRDefault="004E47C8" w:rsidP="004E47C8">
            <w:pPr>
              <w:pStyle w:val="ListParagraph"/>
              <w:ind w:left="0"/>
              <w:rPr>
                <w:ins w:id="1749" w:author="huyentranbui112@gmail.com" w:date="2018-04-07T13:58:00Z"/>
              </w:rPr>
            </w:pPr>
            <w:ins w:id="1750" w:author="huyentranbui112@gmail.com" w:date="2018-04-07T13:58:00Z">
              <w:r>
                <w:t>+ Bước 5: Nhấn OK để sửa.</w:t>
              </w:r>
            </w:ins>
          </w:p>
          <w:p w14:paraId="08C7830C" w14:textId="77777777" w:rsidR="004E47C8" w:rsidRDefault="004E47C8" w:rsidP="004E47C8">
            <w:pPr>
              <w:pStyle w:val="ListParagraph"/>
              <w:ind w:left="0"/>
              <w:rPr>
                <w:ins w:id="1751" w:author="huyentranbui112@gmail.com" w:date="2018-04-07T13:58:00Z"/>
              </w:rPr>
            </w:pPr>
            <w:ins w:id="1752" w:author="huyentranbui112@gmail.com" w:date="2018-04-07T13:58:00Z">
              <w:r>
                <w:t xml:space="preserve">+ Bước 6: Nếu </w:t>
              </w:r>
              <w:r w:rsidRPr="002C5DF5">
                <w:t>0 &lt;= Điểm &lt;= 10</w:t>
              </w:r>
              <w:r>
                <w:t xml:space="preserve"> thì sửa thành công, ngược lại không sửa.</w:t>
              </w:r>
            </w:ins>
          </w:p>
          <w:p w14:paraId="68FB2A77" w14:textId="77777777" w:rsidR="004E47C8" w:rsidRDefault="004E47C8" w:rsidP="004E47C8">
            <w:pPr>
              <w:pStyle w:val="ListParagraph"/>
              <w:ind w:left="0"/>
              <w:rPr>
                <w:ins w:id="1753" w:author="huyentranbui112@gmail.com" w:date="2018-04-07T13:58:00Z"/>
              </w:rPr>
            </w:pPr>
            <w:ins w:id="1754" w:author="huyentranbui112@gmail.com" w:date="2018-04-07T13:58:00Z">
              <w:r>
                <w:t>+ Bước 7: Nếu muốn sửa tiếp quay lại bước 2, ngược lại nhấn Thoát để kết thúc.</w:t>
              </w:r>
            </w:ins>
          </w:p>
        </w:tc>
      </w:tr>
    </w:tbl>
    <w:p w14:paraId="368FD840" w14:textId="77777777" w:rsidR="004E47C8" w:rsidRPr="00603933" w:rsidRDefault="004E47C8" w:rsidP="004E47C8">
      <w:pPr>
        <w:rPr>
          <w:ins w:id="1755" w:author="huyentranbui112@gmail.com" w:date="2018-04-07T13:58:00Z"/>
          <w:b/>
        </w:rPr>
      </w:pPr>
    </w:p>
    <w:p w14:paraId="4767F2E8" w14:textId="77777777" w:rsidR="004E47C8" w:rsidRDefault="004E47C8" w:rsidP="004E47C8">
      <w:pPr>
        <w:rPr>
          <w:ins w:id="1756" w:author="huyentranbui112@gmail.com" w:date="2018-04-07T13:58:00Z"/>
          <w:b/>
        </w:rPr>
      </w:pPr>
    </w:p>
    <w:p w14:paraId="79DE7815" w14:textId="77777777" w:rsidR="004E47C8" w:rsidRDefault="004E47C8" w:rsidP="004E47C8">
      <w:pPr>
        <w:rPr>
          <w:ins w:id="1757" w:author="huyentranbui112@gmail.com" w:date="2018-04-07T13:58:00Z"/>
          <w:b/>
        </w:rPr>
      </w:pPr>
    </w:p>
    <w:p w14:paraId="66B1BA9B" w14:textId="77777777" w:rsidR="004E47C8" w:rsidRDefault="004E47C8" w:rsidP="004E47C8">
      <w:pPr>
        <w:rPr>
          <w:ins w:id="1758" w:author="huyentranbui112@gmail.com" w:date="2018-04-07T13:58:00Z"/>
          <w:b/>
        </w:rPr>
      </w:pPr>
    </w:p>
    <w:p w14:paraId="4B50CB9D" w14:textId="77777777" w:rsidR="004E47C8" w:rsidRDefault="004E47C8" w:rsidP="004E47C8">
      <w:pPr>
        <w:rPr>
          <w:ins w:id="1759" w:author="huyentranbui112@gmail.com" w:date="2018-04-07T13:58:00Z"/>
          <w:b/>
        </w:rPr>
      </w:pPr>
    </w:p>
    <w:p w14:paraId="75A010D0" w14:textId="77777777" w:rsidR="004E47C8" w:rsidRDefault="004E47C8" w:rsidP="004E47C8">
      <w:pPr>
        <w:rPr>
          <w:ins w:id="1760" w:author="huyentranbui112@gmail.com" w:date="2018-04-07T13:58:00Z"/>
          <w:b/>
        </w:rPr>
      </w:pPr>
    </w:p>
    <w:p w14:paraId="18B1E00B" w14:textId="77777777" w:rsidR="004E47C8" w:rsidRDefault="004E47C8" w:rsidP="004E47C8">
      <w:pPr>
        <w:rPr>
          <w:ins w:id="1761" w:author="huyentranbui112@gmail.com" w:date="2018-04-07T13:58:00Z"/>
          <w:b/>
        </w:rPr>
      </w:pPr>
    </w:p>
    <w:p w14:paraId="7AECCFCC" w14:textId="77777777" w:rsidR="004E47C8" w:rsidRDefault="004E47C8" w:rsidP="004E47C8">
      <w:pPr>
        <w:rPr>
          <w:ins w:id="1762" w:author="huyentranbui112@gmail.com" w:date="2018-04-07T13:58:00Z"/>
          <w:b/>
        </w:rPr>
      </w:pPr>
    </w:p>
    <w:p w14:paraId="69ECC216" w14:textId="77777777" w:rsidR="004E47C8" w:rsidRPr="00603933" w:rsidRDefault="004E47C8" w:rsidP="004E47C8">
      <w:pPr>
        <w:pStyle w:val="ListParagraph"/>
        <w:numPr>
          <w:ilvl w:val="0"/>
          <w:numId w:val="18"/>
        </w:numPr>
        <w:rPr>
          <w:ins w:id="1763" w:author="huyentranbui112@gmail.com" w:date="2018-04-07T13:58:00Z"/>
          <w:b/>
        </w:rPr>
      </w:pPr>
      <w:ins w:id="1764" w:author="huyentranbui112@gmail.com" w:date="2018-04-07T13:58:00Z">
        <w:r>
          <w:rPr>
            <w:noProof/>
            <w:lang w:val="en-GB" w:eastAsia="en-GB"/>
          </w:rPr>
          <w:lastRenderedPageBreak/>
          <w:drawing>
            <wp:anchor distT="0" distB="0" distL="114300" distR="114300" simplePos="0" relativeHeight="251675648" behindDoc="1" locked="0" layoutInCell="1" allowOverlap="1" wp14:anchorId="59F962C0" wp14:editId="4F4E4CFF">
              <wp:simplePos x="0" y="0"/>
              <wp:positionH relativeFrom="margin">
                <wp:align>left</wp:align>
              </wp:positionH>
              <wp:positionV relativeFrom="paragraph">
                <wp:posOffset>180975</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14:sizeRelH relativeFrom="margin">
                <wp14:pctWidth>0</wp14:pctWidth>
              </wp14:sizeRelH>
              <wp14:sizeRelV relativeFrom="margin">
                <wp14:pctHeight>0</wp14:pctHeight>
              </wp14:sizeRelV>
            </wp:anchor>
          </w:drawing>
        </w:r>
        <w:r w:rsidRPr="00603933">
          <w:rPr>
            <w:b/>
          </w:rPr>
          <w:t>Lập báo cáo điểm từng môn:</w:t>
        </w:r>
      </w:ins>
    </w:p>
    <w:p w14:paraId="3ADEC54C" w14:textId="77777777" w:rsidR="004E47C8" w:rsidRPr="00AA1880" w:rsidRDefault="004E47C8" w:rsidP="004E47C8">
      <w:pPr>
        <w:pStyle w:val="ListParagraph"/>
        <w:numPr>
          <w:ilvl w:val="0"/>
          <w:numId w:val="19"/>
        </w:numPr>
        <w:rPr>
          <w:ins w:id="1765" w:author="huyentranbui112@gmail.com" w:date="2018-04-07T13:58:00Z"/>
        </w:rPr>
      </w:pPr>
      <w:ins w:id="1766" w:author="huyentranbui112@gmail.com" w:date="2018-04-07T13:58:00Z">
        <w:r w:rsidRPr="00AA1880">
          <w:t>Ý nghĩa từng dòng lệnh:</w:t>
        </w:r>
      </w:ins>
    </w:p>
    <w:p w14:paraId="0F43BF64" w14:textId="77777777" w:rsidR="004E47C8" w:rsidRPr="00AA1880" w:rsidRDefault="004E47C8" w:rsidP="004E47C8">
      <w:pPr>
        <w:pStyle w:val="ListParagraph"/>
        <w:ind w:left="1440"/>
        <w:rPr>
          <w:ins w:id="1767" w:author="huyentranbui112@gmail.com" w:date="2018-04-07T13:58:00Z"/>
        </w:rPr>
      </w:pPr>
      <w:ins w:id="1768" w:author="huyentranbui112@gmail.com" w:date="2018-04-07T13:58:00Z">
        <w:r w:rsidRPr="00AA1880">
          <w:t>+D1: Nhập: Mã môn, học kỳ, năm học, STT, Lớp, Sĩ Số Số Lượng Đạt, Tỉ Lệ.</w:t>
        </w:r>
      </w:ins>
    </w:p>
    <w:p w14:paraId="35121D72" w14:textId="77777777" w:rsidR="004E47C8" w:rsidRPr="00AA1880" w:rsidRDefault="004E47C8" w:rsidP="004E47C8">
      <w:pPr>
        <w:pStyle w:val="ListParagraph"/>
        <w:ind w:left="1440"/>
        <w:rPr>
          <w:ins w:id="1769" w:author="huyentranbui112@gmail.com" w:date="2018-04-07T13:58:00Z"/>
        </w:rPr>
      </w:pPr>
      <w:ins w:id="1770" w:author="huyentranbui112@gmail.com" w:date="2018-04-07T13:58:00Z">
        <w:r w:rsidRPr="00AA1880">
          <w:t>+D2: Kết quả trả về báo cáo tổng kết môn.</w:t>
        </w:r>
      </w:ins>
    </w:p>
    <w:p w14:paraId="13006826" w14:textId="77777777" w:rsidR="004E47C8" w:rsidRPr="00AA1880" w:rsidRDefault="004E47C8" w:rsidP="004E47C8">
      <w:pPr>
        <w:pStyle w:val="ListParagraph"/>
        <w:ind w:left="1440"/>
        <w:rPr>
          <w:ins w:id="1771" w:author="huyentranbui112@gmail.com" w:date="2018-04-07T13:58:00Z"/>
        </w:rPr>
      </w:pPr>
      <w:ins w:id="1772" w:author="huyentranbui112@gmail.com" w:date="2018-04-07T13:58:00Z">
        <w:r w:rsidRPr="00AA1880">
          <w:t>+D3: Học sinh đạt môn/đạt nếu có điểm trung bình &gt;= 5.</w:t>
        </w:r>
      </w:ins>
    </w:p>
    <w:p w14:paraId="11A82318" w14:textId="77777777" w:rsidR="004E47C8" w:rsidRPr="00AA1880" w:rsidRDefault="004E47C8" w:rsidP="004E47C8">
      <w:pPr>
        <w:pStyle w:val="ListParagraph"/>
        <w:ind w:left="1440"/>
        <w:rPr>
          <w:ins w:id="1773" w:author="huyentranbui112@gmail.com" w:date="2018-04-07T13:58:00Z"/>
        </w:rPr>
      </w:pPr>
      <w:ins w:id="1774" w:author="huyentranbui112@gmail.com" w:date="2018-04-07T13:58:00Z">
        <w:r w:rsidRPr="00AA1880">
          <w:t xml:space="preserve">+D4: </w:t>
        </w:r>
        <w:proofErr w:type="gramStart"/>
        <w:r w:rsidRPr="00AA1880">
          <w:t>Lưu :</w:t>
        </w:r>
        <w:proofErr w:type="gramEnd"/>
        <w:r w:rsidRPr="00AA1880">
          <w:t xml:space="preserve"> Mã môn, học kỳ, năm học, STT, Lớp, Sĩ Số Số Lượng Đạt, Tỉ Lệ.</w:t>
        </w:r>
      </w:ins>
    </w:p>
    <w:p w14:paraId="7A57066A" w14:textId="77777777" w:rsidR="004E47C8" w:rsidRPr="00AA1880" w:rsidRDefault="004E47C8" w:rsidP="004E47C8">
      <w:pPr>
        <w:pStyle w:val="ListParagraph"/>
        <w:ind w:left="1440"/>
        <w:rPr>
          <w:ins w:id="1775" w:author="huyentranbui112@gmail.com" w:date="2018-04-07T13:58:00Z"/>
        </w:rPr>
      </w:pPr>
      <w:ins w:id="1776" w:author="huyentranbui112@gmail.com" w:date="2018-04-07T13:58:00Z">
        <w:r w:rsidRPr="00AA1880">
          <w:t>-Thuật toàn xử lý:</w:t>
        </w:r>
      </w:ins>
    </w:p>
    <w:p w14:paraId="3C58EFC5" w14:textId="77777777" w:rsidR="00283EB2" w:rsidRDefault="00283EB2" w:rsidP="00283EB2">
      <w:pPr>
        <w:pStyle w:val="ListParagraph"/>
        <w:ind w:left="1440"/>
        <w:rPr>
          <w:ins w:id="1777" w:author="huyentranbui112@gmail.com" w:date="2018-04-07T14:01:00Z"/>
        </w:rPr>
      </w:pPr>
      <w:ins w:id="1778" w:author="huyentranbui112@gmail.com" w:date="2018-04-07T14:01:00Z">
        <w:r>
          <w:t>Bước 1: Nhập Môn, Học kì.</w:t>
        </w:r>
      </w:ins>
    </w:p>
    <w:p w14:paraId="3AF326CB" w14:textId="77777777" w:rsidR="00283EB2" w:rsidRDefault="00283EB2" w:rsidP="00283EB2">
      <w:pPr>
        <w:pStyle w:val="ListParagraph"/>
        <w:ind w:left="1440"/>
        <w:rPr>
          <w:ins w:id="1779" w:author="huyentranbui112@gmail.com" w:date="2018-04-07T14:01:00Z"/>
        </w:rPr>
      </w:pPr>
      <w:ins w:id="1780" w:author="huyentranbui112@gmail.com" w:date="2018-04-07T14:01:00Z">
        <w:r>
          <w:t>+ Bước 2: Hệ thống kiểm tra thông tin của từng học sinh, điểm số môn, tính toán số lượng, tỉ lệ đạt.</w:t>
        </w:r>
      </w:ins>
    </w:p>
    <w:p w14:paraId="1D240580" w14:textId="77777777" w:rsidR="00283EB2" w:rsidRDefault="00283EB2" w:rsidP="00283EB2">
      <w:pPr>
        <w:pStyle w:val="ListParagraph"/>
        <w:ind w:left="4320"/>
        <w:rPr>
          <w:ins w:id="1781" w:author="huyentranbui112@gmail.com" w:date="2018-04-07T14:01:00Z"/>
        </w:rPr>
        <w:pPrChange w:id="1782" w:author="huyentranbui112@gmail.com" w:date="2018-04-07T14:01:00Z">
          <w:pPr>
            <w:pStyle w:val="ListParagraph"/>
            <w:ind w:left="1440"/>
          </w:pPr>
        </w:pPrChange>
      </w:pPr>
      <w:ins w:id="1783" w:author="huyentranbui112@gmail.com" w:date="2018-04-07T14:01:00Z">
        <w:r>
          <w:t>+ Bước 3: Xuất ra Bảng báo cáo tổng kết môn:  Môn, Học kì, Lớp, Sĩ số, Số lượng đạt, tỉ lệ và lưu thông tin vào hệ thống</w:t>
        </w:r>
      </w:ins>
    </w:p>
    <w:p w14:paraId="0BED470A" w14:textId="42C39FCC" w:rsidR="004E47C8" w:rsidRPr="00283EB2" w:rsidRDefault="004E47C8" w:rsidP="00283EB2">
      <w:pPr>
        <w:pStyle w:val="ListParagraph"/>
        <w:numPr>
          <w:ilvl w:val="0"/>
          <w:numId w:val="18"/>
        </w:numPr>
        <w:rPr>
          <w:ins w:id="1784" w:author="huyentranbui112@gmail.com" w:date="2018-04-07T13:58:00Z"/>
          <w:b/>
          <w:rPrChange w:id="1785" w:author="huyentranbui112@gmail.com" w:date="2018-04-07T14:02:00Z">
            <w:rPr>
              <w:ins w:id="1786" w:author="huyentranbui112@gmail.com" w:date="2018-04-07T13:58:00Z"/>
            </w:rPr>
          </w:rPrChange>
        </w:rPr>
        <w:pPrChange w:id="1787" w:author="huyentranbui112@gmail.com" w:date="2018-04-07T14:02:00Z">
          <w:pPr>
            <w:pStyle w:val="ListParagraph"/>
            <w:numPr>
              <w:numId w:val="18"/>
            </w:numPr>
            <w:ind w:left="360" w:hanging="360"/>
          </w:pPr>
        </w:pPrChange>
      </w:pPr>
      <w:ins w:id="1788" w:author="huyentranbui112@gmail.com" w:date="2018-04-07T13:58:00Z">
        <w:r w:rsidRPr="00283EB2">
          <w:rPr>
            <w:b/>
            <w:rPrChange w:id="1789" w:author="huyentranbui112@gmail.com" w:date="2018-04-07T14:02:00Z">
              <w:rPr/>
            </w:rPrChange>
          </w:rPr>
          <w:t>Lập báo cáo tổng kết của từng học sinh:</w:t>
        </w:r>
      </w:ins>
    </w:p>
    <w:p w14:paraId="28CAF951" w14:textId="77777777" w:rsidR="004E47C8" w:rsidRDefault="004E47C8" w:rsidP="004E47C8">
      <w:pPr>
        <w:pStyle w:val="ListParagraph"/>
        <w:numPr>
          <w:ilvl w:val="0"/>
          <w:numId w:val="19"/>
        </w:numPr>
        <w:rPr>
          <w:ins w:id="1790" w:author="huyentranbui112@gmail.com" w:date="2018-04-07T13:58:00Z"/>
          <w:b/>
        </w:rPr>
      </w:pPr>
      <w:ins w:id="1791" w:author="huyentranbui112@gmail.com" w:date="2018-04-07T13:58:00Z">
        <w:r>
          <w:rPr>
            <w:noProof/>
            <w:lang w:val="en-GB" w:eastAsia="en-GB"/>
          </w:rPr>
          <w:drawing>
            <wp:anchor distT="0" distB="0" distL="114300" distR="114300" simplePos="0" relativeHeight="251676672" behindDoc="1" locked="0" layoutInCell="1" allowOverlap="1" wp14:anchorId="09ECA609" wp14:editId="56AA611D">
              <wp:simplePos x="0" y="0"/>
              <wp:positionH relativeFrom="column">
                <wp:posOffset>0</wp:posOffset>
              </wp:positionH>
              <wp:positionV relativeFrom="paragraph">
                <wp:posOffset>-1033</wp:posOffset>
              </wp:positionV>
              <wp:extent cx="2441448" cy="2514600"/>
              <wp:effectExtent l="0" t="0" r="0" b="0"/>
              <wp:wrapTight wrapText="right">
                <wp:wrapPolygon edited="0">
                  <wp:start x="0" y="0"/>
                  <wp:lineTo x="0" y="21436"/>
                  <wp:lineTo x="21409" y="21436"/>
                  <wp:lineTo x="2140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441448" cy="2514600"/>
                      </a:xfrm>
                      <a:prstGeom prst="rect">
                        <a:avLst/>
                      </a:prstGeom>
                    </pic:spPr>
                  </pic:pic>
                </a:graphicData>
              </a:graphic>
              <wp14:sizeRelH relativeFrom="margin">
                <wp14:pctWidth>0</wp14:pctWidth>
              </wp14:sizeRelH>
              <wp14:sizeRelV relativeFrom="margin">
                <wp14:pctHeight>0</wp14:pctHeight>
              </wp14:sizeRelV>
            </wp:anchor>
          </w:drawing>
        </w:r>
        <w:r>
          <w:rPr>
            <w:b/>
          </w:rPr>
          <w:t>Ý nghĩa từng dòng lệnh:</w:t>
        </w:r>
      </w:ins>
    </w:p>
    <w:p w14:paraId="0DCB5220" w14:textId="77777777" w:rsidR="004E47C8" w:rsidRDefault="004E47C8" w:rsidP="004E47C8">
      <w:pPr>
        <w:pStyle w:val="ListParagraph"/>
        <w:ind w:left="1440"/>
        <w:rPr>
          <w:ins w:id="1792" w:author="huyentranbui112@gmail.com" w:date="2018-04-07T13:58:00Z"/>
        </w:rPr>
      </w:pPr>
      <w:ins w:id="1793" w:author="huyentranbui112@gmail.com" w:date="2018-04-07T13:58:00Z">
        <w:r>
          <w:rPr>
            <w:b/>
          </w:rPr>
          <w:t>+D1: Nhập thông tin học sinh</w:t>
        </w:r>
        <w:r>
          <w:t>: Mã học sinh, họ tên, ngày sinh, địa chỉ, giới tính, email, số điện thoại, điểm trung bình, xếp loại.</w:t>
        </w:r>
      </w:ins>
    </w:p>
    <w:p w14:paraId="4C1A43DB" w14:textId="77777777" w:rsidR="004E47C8" w:rsidRDefault="004E47C8" w:rsidP="004E47C8">
      <w:pPr>
        <w:pStyle w:val="ListParagraph"/>
        <w:ind w:left="1440"/>
        <w:rPr>
          <w:ins w:id="1794" w:author="huyentranbui112@gmail.com" w:date="2018-04-07T13:58:00Z"/>
        </w:rPr>
      </w:pPr>
      <w:ins w:id="1795" w:author="huyentranbui112@gmail.com" w:date="2018-04-07T13:58:00Z">
        <w:r>
          <w:rPr>
            <w:b/>
          </w:rPr>
          <w:t>+D2:</w:t>
        </w:r>
        <w:r>
          <w:t xml:space="preserve"> Xuất báo cáo tổng kết của học sinh.</w:t>
        </w:r>
      </w:ins>
    </w:p>
    <w:p w14:paraId="26AA052C" w14:textId="77777777" w:rsidR="004E47C8" w:rsidRDefault="004E47C8" w:rsidP="004E47C8">
      <w:pPr>
        <w:pStyle w:val="ListParagraph"/>
        <w:ind w:left="1440"/>
        <w:rPr>
          <w:ins w:id="1796" w:author="huyentranbui112@gmail.com" w:date="2018-04-07T13:58:00Z"/>
        </w:rPr>
      </w:pPr>
      <w:ins w:id="1797" w:author="huyentranbui112@gmail.com" w:date="2018-04-07T13:58:00Z">
        <w:r>
          <w:rPr>
            <w:b/>
          </w:rPr>
          <w:t>+D3:</w:t>
        </w:r>
        <w:r>
          <w:t xml:space="preserve"> Học sinh đạt loại giỏi nếu DTB &gt;=8.0, đạt loại khá nếu 6.5&lt;=DTB&lt;8.0, đạt loại trung bình nếu 5&lt;=DTB&lt;6.5 và đạt loại yếu nếu DTB&lt;5.</w:t>
        </w:r>
      </w:ins>
    </w:p>
    <w:p w14:paraId="63952FF1" w14:textId="77777777" w:rsidR="004E47C8" w:rsidRDefault="004E47C8" w:rsidP="004E47C8">
      <w:pPr>
        <w:pStyle w:val="ListParagraph"/>
        <w:ind w:left="1440"/>
        <w:rPr>
          <w:ins w:id="1798" w:author="huyentranbui112@gmail.com" w:date="2018-04-07T13:58:00Z"/>
        </w:rPr>
      </w:pPr>
      <w:ins w:id="1799" w:author="huyentranbui112@gmail.com" w:date="2018-04-07T13:58:00Z">
        <w:r>
          <w:rPr>
            <w:b/>
          </w:rPr>
          <w:t xml:space="preserve">+D4: Lưu: </w:t>
        </w:r>
        <w:r>
          <w:t>Mã học sinh, họ tên, ngày sinh, địa chỉ, giới tính, email, số điện thoại, điểm trung bình, xếp loại.</w:t>
        </w:r>
      </w:ins>
    </w:p>
    <w:p w14:paraId="6D5D0AE9" w14:textId="3525180C" w:rsidR="004E47C8" w:rsidRDefault="004E47C8" w:rsidP="004E47C8">
      <w:pPr>
        <w:pStyle w:val="ListParagraph"/>
        <w:ind w:left="1440"/>
        <w:rPr>
          <w:ins w:id="1800" w:author="huyentranbui112@gmail.com" w:date="2018-04-07T14:02:00Z"/>
        </w:rPr>
      </w:pPr>
      <w:ins w:id="1801" w:author="huyentranbui112@gmail.com" w:date="2018-04-07T13:58:00Z">
        <w:r>
          <w:t>-Thuật toán xử lý:</w:t>
        </w:r>
      </w:ins>
    </w:p>
    <w:p w14:paraId="1D4225F9" w14:textId="77777777" w:rsidR="00283EB2" w:rsidRPr="00317C78" w:rsidRDefault="00283EB2" w:rsidP="00283EB2">
      <w:pPr>
        <w:pStyle w:val="ListParagraph"/>
        <w:ind w:left="1440"/>
        <w:rPr>
          <w:ins w:id="1802" w:author="huyentranbui112@gmail.com" w:date="2018-04-07T14:02:00Z"/>
        </w:rPr>
      </w:pPr>
      <w:ins w:id="1803" w:author="huyentranbui112@gmail.com" w:date="2018-04-07T14:02:00Z">
        <w:r w:rsidRPr="00317C78">
          <w:t>Bước 1: Nhập thông tin: Học kì.</w:t>
        </w:r>
      </w:ins>
    </w:p>
    <w:p w14:paraId="0DB78F50" w14:textId="77777777" w:rsidR="00283EB2" w:rsidRPr="00317C78" w:rsidRDefault="00283EB2" w:rsidP="00283EB2">
      <w:pPr>
        <w:pStyle w:val="ListParagraph"/>
        <w:ind w:left="1440"/>
        <w:rPr>
          <w:ins w:id="1804" w:author="huyentranbui112@gmail.com" w:date="2018-04-07T14:02:00Z"/>
        </w:rPr>
      </w:pPr>
      <w:ins w:id="1805" w:author="huyentranbui112@gmail.com" w:date="2018-04-07T14:02:00Z">
        <w:r w:rsidRPr="00317C78">
          <w:t>+ Bước 2: Hệ thống tra cứu thông tin học sinh, điểm số, tính toán số lượng đạt của từng lớp.</w:t>
        </w:r>
      </w:ins>
    </w:p>
    <w:p w14:paraId="64024973" w14:textId="77777777" w:rsidR="00283EB2" w:rsidRDefault="00283EB2" w:rsidP="00283EB2">
      <w:pPr>
        <w:pStyle w:val="ListParagraph"/>
        <w:ind w:left="4005"/>
        <w:rPr>
          <w:ins w:id="1806" w:author="huyentranbui112@gmail.com" w:date="2018-04-07T14:03:00Z"/>
          <w:b/>
        </w:rPr>
        <w:pPrChange w:id="1807" w:author="huyentranbui112@gmail.com" w:date="2018-04-07T14:03:00Z">
          <w:pPr>
            <w:pStyle w:val="ListParagraph"/>
            <w:numPr>
              <w:numId w:val="18"/>
            </w:numPr>
            <w:ind w:left="360" w:hanging="360"/>
          </w:pPr>
        </w:pPrChange>
      </w:pPr>
      <w:ins w:id="1808" w:author="huyentranbui112@gmail.com" w:date="2018-04-07T14:02:00Z">
        <w:r w:rsidRPr="00317C78">
          <w:t>+ Bước 3: Xuất kết quả báo cáo: Học kì, Lớp, Sĩ số, Số lượng đạt, Tỉ lệ và lưu thông tin vào hệ thống</w:t>
        </w:r>
        <w:r>
          <w:rPr>
            <w:b/>
          </w:rPr>
          <w:t>.</w:t>
        </w:r>
      </w:ins>
    </w:p>
    <w:p w14:paraId="049E3135" w14:textId="4E1F913B" w:rsidR="004E47C8" w:rsidRPr="00283EB2" w:rsidRDefault="004E47C8" w:rsidP="00283EB2">
      <w:pPr>
        <w:pStyle w:val="ListParagraph"/>
        <w:numPr>
          <w:ilvl w:val="0"/>
          <w:numId w:val="18"/>
        </w:numPr>
        <w:rPr>
          <w:ins w:id="1809" w:author="huyentranbui112@gmail.com" w:date="2018-04-07T13:58:00Z"/>
          <w:b/>
          <w:rPrChange w:id="1810" w:author="huyentranbui112@gmail.com" w:date="2018-04-07T14:03:00Z">
            <w:rPr>
              <w:ins w:id="1811" w:author="huyentranbui112@gmail.com" w:date="2018-04-07T13:58:00Z"/>
            </w:rPr>
          </w:rPrChange>
        </w:rPr>
        <w:pPrChange w:id="1812" w:author="huyentranbui112@gmail.com" w:date="2018-04-07T14:03:00Z">
          <w:pPr>
            <w:pStyle w:val="ListParagraph"/>
            <w:numPr>
              <w:numId w:val="18"/>
            </w:numPr>
            <w:ind w:left="360" w:hanging="360"/>
          </w:pPr>
        </w:pPrChange>
      </w:pPr>
      <w:bookmarkStart w:id="1813" w:name="_GoBack"/>
      <w:bookmarkEnd w:id="1813"/>
      <w:ins w:id="1814" w:author="huyentranbui112@gmail.com" w:date="2018-04-07T13:58:00Z">
        <w:r w:rsidRPr="00283EB2">
          <w:rPr>
            <w:b/>
            <w:rPrChange w:id="1815" w:author="huyentranbui112@gmail.com" w:date="2018-04-07T14:03:00Z">
              <w:rPr/>
            </w:rPrChange>
          </w:rPr>
          <w:t xml:space="preserve">Thay đổi tuổi, lớp, môn, điểm: </w:t>
        </w:r>
      </w:ins>
    </w:p>
    <w:p w14:paraId="43D28151" w14:textId="77777777" w:rsidR="004E47C8" w:rsidRPr="00AA1880" w:rsidRDefault="004E47C8" w:rsidP="004E47C8">
      <w:pPr>
        <w:pStyle w:val="ListParagraph"/>
        <w:numPr>
          <w:ilvl w:val="0"/>
          <w:numId w:val="19"/>
        </w:numPr>
        <w:rPr>
          <w:ins w:id="1816" w:author="huyentranbui112@gmail.com" w:date="2018-04-07T13:58:00Z"/>
        </w:rPr>
      </w:pPr>
      <w:ins w:id="1817" w:author="huyentranbui112@gmail.com" w:date="2018-04-07T13:58:00Z">
        <w:r w:rsidRPr="00AA1880">
          <w:rPr>
            <w:noProof/>
            <w:lang w:val="en-GB" w:eastAsia="en-GB"/>
          </w:rPr>
          <w:lastRenderedPageBreak/>
          <w:drawing>
            <wp:anchor distT="0" distB="0" distL="114300" distR="114300" simplePos="0" relativeHeight="251677696" behindDoc="0" locked="0" layoutInCell="1" allowOverlap="1" wp14:anchorId="615C7810" wp14:editId="3376F88C">
              <wp:simplePos x="914400" y="914400"/>
              <wp:positionH relativeFrom="column">
                <wp:align>left</wp:align>
              </wp:positionH>
              <wp:positionV relativeFrom="paragraph">
                <wp:align>top</wp:align>
              </wp:positionV>
              <wp:extent cx="2718034" cy="2586251"/>
              <wp:effectExtent l="0" t="0" r="635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718034" cy="2586251"/>
                      </a:xfrm>
                      <a:prstGeom prst="rect">
                        <a:avLst/>
                      </a:prstGeom>
                    </pic:spPr>
                  </pic:pic>
                </a:graphicData>
              </a:graphic>
            </wp:anchor>
          </w:drawing>
        </w:r>
        <w:r w:rsidRPr="00AA1880">
          <w:t>Ý nghĩa từng dòng lệnh:</w:t>
        </w:r>
      </w:ins>
    </w:p>
    <w:p w14:paraId="7DB7C9B4" w14:textId="77777777" w:rsidR="004E47C8" w:rsidRPr="00AA1880" w:rsidRDefault="004E47C8" w:rsidP="004E47C8">
      <w:pPr>
        <w:pStyle w:val="ListParagraph"/>
        <w:ind w:left="1440"/>
        <w:rPr>
          <w:ins w:id="1818" w:author="huyentranbui112@gmail.com" w:date="2018-04-07T13:58:00Z"/>
        </w:rPr>
      </w:pPr>
      <w:ins w:id="1819" w:author="huyentranbui112@gmail.com" w:date="2018-04-07T13:58:00Z">
        <w:r w:rsidRPr="00AA1880">
          <w:t>+D1:  Nhập thông tin các Quy Định (QĐ).</w:t>
        </w:r>
      </w:ins>
    </w:p>
    <w:p w14:paraId="0EC1F0F6" w14:textId="77777777" w:rsidR="004E47C8" w:rsidRPr="00AA1880" w:rsidRDefault="004E47C8" w:rsidP="004E47C8">
      <w:pPr>
        <w:pStyle w:val="ListParagraph"/>
        <w:ind w:left="1440"/>
        <w:rPr>
          <w:ins w:id="1820" w:author="huyentranbui112@gmail.com" w:date="2018-04-07T13:58:00Z"/>
        </w:rPr>
      </w:pPr>
      <w:ins w:id="1821" w:author="huyentranbui112@gmail.com" w:date="2018-04-07T13:58:00Z">
        <w:r w:rsidRPr="00AA1880">
          <w:t>+D4: Lưu thông tin QĐ.</w:t>
        </w:r>
      </w:ins>
    </w:p>
    <w:p w14:paraId="4145B681" w14:textId="77777777" w:rsidR="004E47C8" w:rsidRPr="00AA1880" w:rsidRDefault="004E47C8" w:rsidP="004E47C8">
      <w:pPr>
        <w:pStyle w:val="ListParagraph"/>
        <w:ind w:left="1440"/>
        <w:rPr>
          <w:ins w:id="1822" w:author="huyentranbui112@gmail.com" w:date="2018-04-07T13:58:00Z"/>
        </w:rPr>
      </w:pPr>
      <w:ins w:id="1823" w:author="huyentranbui112@gmail.com" w:date="2018-04-07T13:58:00Z">
        <w:r w:rsidRPr="00AA1880">
          <w:t>-Thuật toán xử lý:</w:t>
        </w:r>
      </w:ins>
    </w:p>
    <w:p w14:paraId="2A7741FD" w14:textId="77777777" w:rsidR="004E47C8" w:rsidRPr="00AA1880" w:rsidRDefault="004E47C8" w:rsidP="004E47C8">
      <w:pPr>
        <w:pStyle w:val="ListParagraph"/>
        <w:ind w:left="1440"/>
        <w:rPr>
          <w:ins w:id="1824" w:author="huyentranbui112@gmail.com" w:date="2018-04-07T13:58:00Z"/>
        </w:rPr>
      </w:pPr>
      <w:ins w:id="1825" w:author="huyentranbui112@gmail.com" w:date="2018-04-07T13:58:00Z">
        <w:r w:rsidRPr="00AA1880">
          <w:t>Bước 1: Nhập mã QĐ.</w:t>
        </w:r>
      </w:ins>
    </w:p>
    <w:p w14:paraId="3C2B598E" w14:textId="77777777" w:rsidR="004E47C8" w:rsidRPr="00AA1880" w:rsidRDefault="004E47C8" w:rsidP="004E47C8">
      <w:pPr>
        <w:pStyle w:val="ListParagraph"/>
        <w:ind w:left="1440"/>
        <w:rPr>
          <w:ins w:id="1826" w:author="huyentranbui112@gmail.com" w:date="2018-04-07T13:58:00Z"/>
        </w:rPr>
      </w:pPr>
      <w:ins w:id="1827" w:author="huyentranbui112@gmail.com" w:date="2018-04-07T13:58:00Z">
        <w:r w:rsidRPr="00AA1880">
          <w:t>Bước 2: Thay đổi thông tin QĐ:</w:t>
        </w:r>
      </w:ins>
    </w:p>
    <w:p w14:paraId="661783D6" w14:textId="77777777" w:rsidR="004E47C8" w:rsidRPr="00AA1880" w:rsidRDefault="004E47C8" w:rsidP="004E47C8">
      <w:pPr>
        <w:pStyle w:val="ListParagraph"/>
        <w:ind w:left="1440"/>
        <w:rPr>
          <w:ins w:id="1828" w:author="huyentranbui112@gmail.com" w:date="2018-04-07T13:58:00Z"/>
        </w:rPr>
      </w:pPr>
      <w:ins w:id="1829" w:author="huyentranbui112@gmail.com" w:date="2018-04-07T13:58:00Z">
        <w:r w:rsidRPr="00AA1880">
          <w:t>+ QĐ1: Thay đổi tuổi tối thiểu, tuổi tối đa.</w:t>
        </w:r>
      </w:ins>
    </w:p>
    <w:p w14:paraId="2F298E1F" w14:textId="77777777" w:rsidR="004E47C8" w:rsidRPr="00AA1880" w:rsidRDefault="004E47C8" w:rsidP="004E47C8">
      <w:pPr>
        <w:pStyle w:val="ListParagraph"/>
        <w:ind w:left="1440"/>
        <w:rPr>
          <w:ins w:id="1830" w:author="huyentranbui112@gmail.com" w:date="2018-04-07T13:58:00Z"/>
        </w:rPr>
      </w:pPr>
      <w:ins w:id="1831" w:author="huyentranbui112@gmail.com" w:date="2018-04-07T13:58:00Z">
        <w:r w:rsidRPr="00AA1880">
          <w:t xml:space="preserve">+ QĐ2: Thay đổi sĩ số tối đa của các lớp, thay đổi số lượng và tên các lớp trong trường.      </w:t>
        </w:r>
      </w:ins>
    </w:p>
    <w:p w14:paraId="683E0BE2" w14:textId="77777777" w:rsidR="004E47C8" w:rsidRPr="00AA1880" w:rsidRDefault="004E47C8" w:rsidP="004E47C8">
      <w:pPr>
        <w:pStyle w:val="ListParagraph"/>
        <w:ind w:left="1440"/>
        <w:rPr>
          <w:ins w:id="1832" w:author="huyentranbui112@gmail.com" w:date="2018-04-07T13:58:00Z"/>
        </w:rPr>
      </w:pPr>
      <w:ins w:id="1833" w:author="huyentranbui112@gmail.com" w:date="2018-04-07T13:58:00Z">
        <w:r w:rsidRPr="00AA1880">
          <w:t xml:space="preserve">+ QĐ4: Thay đổi số lượng và tên các môn học.       </w:t>
        </w:r>
      </w:ins>
    </w:p>
    <w:p w14:paraId="2F5AC807" w14:textId="77777777" w:rsidR="004E47C8" w:rsidRPr="00AA1880" w:rsidRDefault="004E47C8" w:rsidP="004E47C8">
      <w:pPr>
        <w:pStyle w:val="ListParagraph"/>
        <w:ind w:left="1440"/>
        <w:rPr>
          <w:ins w:id="1834" w:author="huyentranbui112@gmail.com" w:date="2018-04-07T13:58:00Z"/>
        </w:rPr>
      </w:pPr>
      <w:ins w:id="1835" w:author="huyentranbui112@gmail.com" w:date="2018-04-07T13:58:00Z">
        <w:r w:rsidRPr="00AA1880">
          <w:t>+ QĐ5: Thay đổi điểm đạt môn/đạt.</w:t>
        </w:r>
      </w:ins>
    </w:p>
    <w:p w14:paraId="48B86FBC" w14:textId="77777777" w:rsidR="004E47C8" w:rsidRPr="00AA1880" w:rsidRDefault="004E47C8" w:rsidP="004E47C8">
      <w:pPr>
        <w:pStyle w:val="ListParagraph"/>
        <w:ind w:left="1440"/>
        <w:rPr>
          <w:ins w:id="1836" w:author="huyentranbui112@gmail.com" w:date="2018-04-07T13:58:00Z"/>
        </w:rPr>
      </w:pPr>
      <w:ins w:id="1837" w:author="huyentranbui112@gmail.com" w:date="2018-04-07T13:58:00Z">
        <w:r w:rsidRPr="00AA1880">
          <w:t>Bước 3: Nếu có thay đổi thì sửa thành công. Ngược lại không sửa gì cả.</w:t>
        </w:r>
      </w:ins>
    </w:p>
    <w:p w14:paraId="66A36C2A" w14:textId="77777777" w:rsidR="004E47C8" w:rsidRPr="00AA1880" w:rsidRDefault="004E47C8" w:rsidP="004E47C8">
      <w:pPr>
        <w:pStyle w:val="ListParagraph"/>
        <w:ind w:left="1440"/>
        <w:rPr>
          <w:ins w:id="1838" w:author="huyentranbui112@gmail.com" w:date="2018-04-07T13:58:00Z"/>
        </w:rPr>
      </w:pPr>
      <w:ins w:id="1839" w:author="huyentranbui112@gmail.com" w:date="2018-04-07T13:58:00Z">
        <w:r w:rsidRPr="00AA1880">
          <w:t>Bước 4: Nếu muốn sửa tiếp quay lại bước 2, ngược lại nhấn thoát để kết thúc.</w:t>
        </w:r>
      </w:ins>
    </w:p>
    <w:p w14:paraId="2679848A" w14:textId="77777777" w:rsidR="004E47C8" w:rsidRPr="00AA1880" w:rsidRDefault="004E47C8" w:rsidP="004E47C8">
      <w:pPr>
        <w:pStyle w:val="ListParagraph"/>
        <w:ind w:left="1440"/>
        <w:rPr>
          <w:ins w:id="1840" w:author="huyentranbui112@gmail.com" w:date="2018-04-07T13:58:00Z"/>
        </w:rPr>
      </w:pPr>
      <w:ins w:id="1841" w:author="huyentranbui112@gmail.com" w:date="2018-04-07T13:58:00Z">
        <w:r w:rsidRPr="00AA1880">
          <w:br w:type="textWrapping" w:clear="all"/>
        </w:r>
      </w:ins>
    </w:p>
    <w:p w14:paraId="45822A4A" w14:textId="77777777" w:rsidR="004E47C8" w:rsidRDefault="004E47C8" w:rsidP="004E47C8">
      <w:pPr>
        <w:pStyle w:val="ListParagraph"/>
        <w:rPr>
          <w:ins w:id="1842" w:author="huyentranbui112@gmail.com" w:date="2018-04-07T13:48:00Z"/>
        </w:rPr>
        <w:pPrChange w:id="1843" w:author="huyentranbui112@gmail.com" w:date="2018-04-07T13:57:00Z">
          <w:pPr>
            <w:pStyle w:val="ListParagraph"/>
            <w:numPr>
              <w:numId w:val="11"/>
            </w:numPr>
            <w:ind w:hanging="360"/>
          </w:pPr>
        </w:pPrChange>
      </w:pPr>
    </w:p>
    <w:p w14:paraId="453F566D" w14:textId="77777777" w:rsidR="004E47C8" w:rsidRPr="007E56BA" w:rsidRDefault="004E47C8" w:rsidP="004E47C8">
      <w:pPr>
        <w:pStyle w:val="ListParagraph"/>
        <w:numPr>
          <w:ilvl w:val="0"/>
          <w:numId w:val="11"/>
        </w:numPr>
        <w:rPr>
          <w:ins w:id="1844" w:author="huyentranbui112@gmail.com" w:date="2018-04-07T13:48:00Z"/>
        </w:rPr>
      </w:pPr>
      <w:ins w:id="1845" w:author="huyentranbui112@gmail.com" w:date="2018-04-07T13:48:00Z">
        <w:r>
          <w:t>Mô hình hóa dữ liệu (ERD Model)</w:t>
        </w:r>
      </w:ins>
    </w:p>
    <w:p w14:paraId="4B4664A5" w14:textId="5A545126" w:rsidR="00286139" w:rsidRDefault="004E47C8" w:rsidP="007E56BA">
      <w:pPr>
        <w:rPr>
          <w:ins w:id="1846" w:author="huyentranbui112@gmail.com" w:date="2018-04-05T17:59:00Z"/>
          <w:b/>
        </w:rPr>
      </w:pPr>
      <w:ins w:id="1847" w:author="huyentranbui112@gmail.com" w:date="2018-04-07T13:56:00Z">
        <w:r>
          <w:rPr>
            <w:noProof/>
            <w:lang w:val="en-GB" w:eastAsia="en-GB"/>
          </w:rPr>
          <w:lastRenderedPageBreak/>
          <w:drawing>
            <wp:inline distT="0" distB="0" distL="114300" distR="114300" wp14:anchorId="6FB9F306" wp14:editId="119D07FB">
              <wp:extent cx="5943600" cy="5527746"/>
              <wp:effectExtent l="0" t="0" r="0"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5"/>
                      <pic:cNvPicPr>
                        <a:picLocks noChangeAspect="1"/>
                      </pic:cNvPicPr>
                    </pic:nvPicPr>
                    <pic:blipFill>
                      <a:blip r:embed="rId16"/>
                      <a:stretch>
                        <a:fillRect/>
                      </a:stretch>
                    </pic:blipFill>
                    <pic:spPr>
                      <a:xfrm>
                        <a:off x="0" y="0"/>
                        <a:ext cx="5943600" cy="5527746"/>
                      </a:xfrm>
                      <a:prstGeom prst="rect">
                        <a:avLst/>
                      </a:prstGeom>
                      <a:noFill/>
                      <a:ln w="9525">
                        <a:noFill/>
                      </a:ln>
                    </pic:spPr>
                  </pic:pic>
                </a:graphicData>
              </a:graphic>
            </wp:inline>
          </w:drawing>
        </w:r>
      </w:ins>
    </w:p>
    <w:p w14:paraId="3A2330AC" w14:textId="730F14F7" w:rsidR="00286139" w:rsidRDefault="00286139" w:rsidP="007E56BA">
      <w:pPr>
        <w:rPr>
          <w:ins w:id="1848" w:author="huyentranbui112@gmail.com" w:date="2018-04-05T17:59:00Z"/>
          <w:b/>
        </w:rPr>
      </w:pPr>
    </w:p>
    <w:p w14:paraId="198F4037" w14:textId="77777777" w:rsidR="004E47C8" w:rsidRDefault="004E47C8" w:rsidP="004E47C8">
      <w:pPr>
        <w:rPr>
          <w:ins w:id="1849" w:author="huyentranbui112@gmail.com" w:date="2018-04-07T13:56:00Z"/>
          <w:rFonts w:ascii="Times New Roman" w:hAnsi="Times New Roman" w:cs="Times New Roman"/>
          <w:sz w:val="26"/>
          <w:szCs w:val="26"/>
        </w:rPr>
      </w:pPr>
      <w:proofErr w:type="gramStart"/>
      <w:ins w:id="1850" w:author="huyentranbui112@gmail.com" w:date="2018-04-07T13:56:00Z">
        <w:r>
          <w:rPr>
            <w:rFonts w:ascii="Times New Roman" w:hAnsi="Times New Roman" w:cs="Times New Roman"/>
            <w:sz w:val="26"/>
            <w:szCs w:val="26"/>
          </w:rPr>
          <w:t>HOCSINH(</w:t>
        </w:r>
        <w:proofErr w:type="gramEnd"/>
        <w:r>
          <w:rPr>
            <w:rFonts w:ascii="Times New Roman" w:hAnsi="Times New Roman" w:cs="Times New Roman"/>
            <w:sz w:val="26"/>
            <w:szCs w:val="26"/>
            <w:u w:val="thick"/>
          </w:rPr>
          <w:t>MaHocSinh</w:t>
        </w:r>
        <w:r>
          <w:rPr>
            <w:rFonts w:ascii="Times New Roman" w:hAnsi="Times New Roman" w:cs="Times New Roman"/>
            <w:sz w:val="26"/>
            <w:szCs w:val="26"/>
          </w:rPr>
          <w:t>, MaLop, HoVaTen, GioiTinh, NgaySinh,NoiSinh, TonGiao, DanToc, DiaChi, DienThoai, HanhKiem)</w:t>
        </w:r>
      </w:ins>
    </w:p>
    <w:p w14:paraId="279F46D0" w14:textId="77777777" w:rsidR="004E47C8" w:rsidRDefault="004E47C8" w:rsidP="004E47C8">
      <w:pPr>
        <w:rPr>
          <w:ins w:id="1851" w:author="huyentranbui112@gmail.com" w:date="2018-04-07T13:56:00Z"/>
          <w:rFonts w:ascii="Times New Roman" w:hAnsi="Times New Roman" w:cs="Times New Roman"/>
          <w:sz w:val="26"/>
          <w:szCs w:val="26"/>
        </w:rPr>
      </w:pPr>
      <w:proofErr w:type="gramStart"/>
      <w:ins w:id="1852" w:author="huyentranbui112@gmail.com" w:date="2018-04-07T13:56:00Z">
        <w:r>
          <w:rPr>
            <w:rFonts w:ascii="Times New Roman" w:hAnsi="Times New Roman" w:cs="Times New Roman"/>
            <w:sz w:val="26"/>
            <w:szCs w:val="26"/>
          </w:rPr>
          <w:t>LOP(</w:t>
        </w:r>
        <w:proofErr w:type="gramEnd"/>
        <w:r>
          <w:rPr>
            <w:rFonts w:ascii="Times New Roman" w:hAnsi="Times New Roman" w:cs="Times New Roman"/>
            <w:sz w:val="26"/>
            <w:szCs w:val="26"/>
            <w:u w:val="thick"/>
          </w:rPr>
          <w:t>MaLop</w:t>
        </w:r>
        <w:r>
          <w:rPr>
            <w:rFonts w:ascii="Times New Roman" w:hAnsi="Times New Roman" w:cs="Times New Roman"/>
            <w:sz w:val="26"/>
            <w:szCs w:val="26"/>
          </w:rPr>
          <w:t>, TenLop, SiSo, GVCN, MaKhoi)</w:t>
        </w:r>
      </w:ins>
    </w:p>
    <w:p w14:paraId="246C6252" w14:textId="77777777" w:rsidR="004E47C8" w:rsidRDefault="004E47C8" w:rsidP="004E47C8">
      <w:pPr>
        <w:rPr>
          <w:ins w:id="1853" w:author="huyentranbui112@gmail.com" w:date="2018-04-07T13:56:00Z"/>
          <w:rFonts w:ascii="Times New Roman" w:hAnsi="Times New Roman" w:cs="Times New Roman"/>
          <w:sz w:val="26"/>
          <w:szCs w:val="26"/>
        </w:rPr>
      </w:pPr>
      <w:proofErr w:type="gramStart"/>
      <w:ins w:id="1854" w:author="huyentranbui112@gmail.com" w:date="2018-04-07T13:56:00Z">
        <w:r>
          <w:rPr>
            <w:rFonts w:ascii="Times New Roman" w:hAnsi="Times New Roman" w:cs="Times New Roman"/>
            <w:sz w:val="26"/>
            <w:szCs w:val="26"/>
          </w:rPr>
          <w:t>HOCKY(</w:t>
        </w:r>
        <w:proofErr w:type="gramEnd"/>
        <w:r>
          <w:rPr>
            <w:rFonts w:ascii="Times New Roman" w:hAnsi="Times New Roman" w:cs="Times New Roman"/>
            <w:sz w:val="26"/>
            <w:szCs w:val="26"/>
            <w:u w:val="thick"/>
          </w:rPr>
          <w:t>MaHocKy</w:t>
        </w:r>
        <w:r>
          <w:rPr>
            <w:rFonts w:ascii="Times New Roman" w:hAnsi="Times New Roman" w:cs="Times New Roman"/>
            <w:sz w:val="26"/>
            <w:szCs w:val="26"/>
          </w:rPr>
          <w:t>, TenHocKy, NamHoc)</w:t>
        </w:r>
      </w:ins>
    </w:p>
    <w:p w14:paraId="6D04A593" w14:textId="77777777" w:rsidR="004E47C8" w:rsidRDefault="004E47C8" w:rsidP="004E47C8">
      <w:pPr>
        <w:rPr>
          <w:ins w:id="1855" w:author="huyentranbui112@gmail.com" w:date="2018-04-07T13:56:00Z"/>
          <w:rFonts w:ascii="Times New Roman" w:hAnsi="Times New Roman" w:cs="Times New Roman"/>
          <w:sz w:val="26"/>
          <w:szCs w:val="26"/>
        </w:rPr>
      </w:pPr>
      <w:proofErr w:type="gramStart"/>
      <w:ins w:id="1856" w:author="huyentranbui112@gmail.com" w:date="2018-04-07T13:56:00Z">
        <w:r>
          <w:rPr>
            <w:rFonts w:ascii="Times New Roman" w:hAnsi="Times New Roman" w:cs="Times New Roman"/>
            <w:sz w:val="26"/>
            <w:szCs w:val="26"/>
          </w:rPr>
          <w:t>KHOI(</w:t>
        </w:r>
        <w:proofErr w:type="gramEnd"/>
        <w:r>
          <w:rPr>
            <w:rFonts w:ascii="Times New Roman" w:hAnsi="Times New Roman" w:cs="Times New Roman"/>
            <w:sz w:val="26"/>
            <w:szCs w:val="26"/>
            <w:u w:val="thick"/>
          </w:rPr>
          <w:t>MaKhoi</w:t>
        </w:r>
        <w:r>
          <w:rPr>
            <w:rFonts w:ascii="Times New Roman" w:hAnsi="Times New Roman" w:cs="Times New Roman"/>
            <w:sz w:val="26"/>
            <w:szCs w:val="26"/>
          </w:rPr>
          <w:t>, TenKhoi)</w:t>
        </w:r>
      </w:ins>
    </w:p>
    <w:p w14:paraId="6650E4AC" w14:textId="77777777" w:rsidR="004E47C8" w:rsidRDefault="004E47C8" w:rsidP="004E47C8">
      <w:pPr>
        <w:rPr>
          <w:ins w:id="1857" w:author="huyentranbui112@gmail.com" w:date="2018-04-07T13:56:00Z"/>
          <w:rFonts w:ascii="Times New Roman" w:hAnsi="Times New Roman" w:cs="Times New Roman"/>
          <w:sz w:val="26"/>
          <w:szCs w:val="26"/>
        </w:rPr>
      </w:pPr>
      <w:proofErr w:type="gramStart"/>
      <w:ins w:id="1858" w:author="huyentranbui112@gmail.com" w:date="2018-04-07T13:56:00Z">
        <w:r>
          <w:rPr>
            <w:rFonts w:ascii="Times New Roman" w:hAnsi="Times New Roman" w:cs="Times New Roman"/>
            <w:sz w:val="26"/>
            <w:szCs w:val="26"/>
          </w:rPr>
          <w:t>DIEM(</w:t>
        </w:r>
        <w:proofErr w:type="gramEnd"/>
        <w:r>
          <w:rPr>
            <w:rFonts w:ascii="Times New Roman" w:hAnsi="Times New Roman" w:cs="Times New Roman"/>
            <w:sz w:val="26"/>
            <w:szCs w:val="26"/>
            <w:u w:val="thick"/>
          </w:rPr>
          <w:t>MaDiem</w:t>
        </w:r>
        <w:r>
          <w:rPr>
            <w:rFonts w:ascii="Times New Roman" w:hAnsi="Times New Roman" w:cs="Times New Roman"/>
            <w:sz w:val="26"/>
            <w:szCs w:val="26"/>
          </w:rPr>
          <w:t>, DiemMieng, Diem15’, Diem1Tiet, DiemThi, MaMon, MaHocKy, MaHocSinh)</w:t>
        </w:r>
      </w:ins>
    </w:p>
    <w:p w14:paraId="48618675" w14:textId="77777777" w:rsidR="004E47C8" w:rsidRDefault="004E47C8" w:rsidP="004E47C8">
      <w:pPr>
        <w:rPr>
          <w:ins w:id="1859" w:author="huyentranbui112@gmail.com" w:date="2018-04-07T13:56:00Z"/>
          <w:rFonts w:ascii="Times New Roman" w:hAnsi="Times New Roman" w:cs="Times New Roman"/>
          <w:sz w:val="26"/>
          <w:szCs w:val="26"/>
        </w:rPr>
      </w:pPr>
      <w:proofErr w:type="gramStart"/>
      <w:ins w:id="1860" w:author="huyentranbui112@gmail.com" w:date="2018-04-07T13:56:00Z">
        <w:r>
          <w:rPr>
            <w:rFonts w:ascii="Times New Roman" w:hAnsi="Times New Roman" w:cs="Times New Roman"/>
            <w:sz w:val="26"/>
            <w:szCs w:val="26"/>
          </w:rPr>
          <w:t>MON(</w:t>
        </w:r>
        <w:proofErr w:type="gramEnd"/>
        <w:r>
          <w:rPr>
            <w:rFonts w:ascii="Times New Roman" w:hAnsi="Times New Roman" w:cs="Times New Roman"/>
            <w:sz w:val="26"/>
            <w:szCs w:val="26"/>
            <w:u w:val="thick"/>
          </w:rPr>
          <w:t>MaMon</w:t>
        </w:r>
        <w:r>
          <w:rPr>
            <w:rFonts w:ascii="Times New Roman" w:hAnsi="Times New Roman" w:cs="Times New Roman"/>
            <w:sz w:val="26"/>
            <w:szCs w:val="26"/>
          </w:rPr>
          <w:t>, TenMon)</w:t>
        </w:r>
      </w:ins>
    </w:p>
    <w:p w14:paraId="60700687" w14:textId="77777777" w:rsidR="004E47C8" w:rsidRDefault="004E47C8" w:rsidP="004E47C8">
      <w:pPr>
        <w:pStyle w:val="ListParagraph1"/>
        <w:ind w:left="0"/>
        <w:rPr>
          <w:ins w:id="1861" w:author="huyentranbui112@gmail.com" w:date="2018-04-07T13:56:00Z"/>
          <w:rFonts w:ascii="Times New Roman" w:hAnsi="Times New Roman" w:cs="Times New Roman"/>
          <w:sz w:val="28"/>
          <w:szCs w:val="28"/>
          <w14:shadow w14:blurRad="38100" w14:dist="25400" w14:dir="5400000" w14:sx="100000" w14:sy="100000" w14:kx="0" w14:ky="0" w14:algn="ctr">
            <w14:srgbClr w14:val="6E747A">
              <w14:alpha w14:val="57000"/>
            </w14:srgbClr>
          </w14:shadow>
        </w:rPr>
      </w:pPr>
    </w:p>
    <w:p w14:paraId="24A449CF" w14:textId="4DB04A43" w:rsidR="00286139" w:rsidRDefault="00286139" w:rsidP="007E56BA">
      <w:pPr>
        <w:rPr>
          <w:ins w:id="1862" w:author="huyentranbui112@gmail.com" w:date="2018-04-05T17:59:00Z"/>
          <w:b/>
        </w:rPr>
      </w:pPr>
    </w:p>
    <w:p w14:paraId="7F1DD1CA" w14:textId="36063057" w:rsidR="00286139" w:rsidRDefault="00286139" w:rsidP="007E56BA">
      <w:pPr>
        <w:rPr>
          <w:ins w:id="1863" w:author="huyentranbui112@gmail.com" w:date="2018-04-05T17:59:00Z"/>
          <w:b/>
        </w:rPr>
      </w:pPr>
    </w:p>
    <w:p w14:paraId="26793A1F" w14:textId="13B779CD" w:rsidR="00286139" w:rsidRDefault="00286139" w:rsidP="007E56BA">
      <w:pPr>
        <w:rPr>
          <w:ins w:id="1864" w:author="huyentranbui112@gmail.com" w:date="2018-04-05T17:59:00Z"/>
          <w:b/>
        </w:rPr>
      </w:pPr>
    </w:p>
    <w:p w14:paraId="00C86C57" w14:textId="23F1084B" w:rsidR="00286139" w:rsidRDefault="00286139" w:rsidP="007E56BA">
      <w:pPr>
        <w:rPr>
          <w:ins w:id="1865" w:author="huyentranbui112@gmail.com" w:date="2018-04-05T17:59:00Z"/>
          <w:b/>
        </w:rPr>
      </w:pPr>
    </w:p>
    <w:p w14:paraId="70D7F20C" w14:textId="276DA2AC" w:rsidR="00286139" w:rsidRDefault="00286139" w:rsidP="007E56BA">
      <w:pPr>
        <w:rPr>
          <w:ins w:id="1866" w:author="huyentranbui112@gmail.com" w:date="2018-04-05T17:59:00Z"/>
          <w:b/>
        </w:rPr>
      </w:pPr>
    </w:p>
    <w:p w14:paraId="3406565C" w14:textId="722BD1E6" w:rsidR="00286139" w:rsidRDefault="00286139" w:rsidP="007E56BA">
      <w:pPr>
        <w:rPr>
          <w:ins w:id="1867" w:author="huyentranbui112@gmail.com" w:date="2018-04-05T17:59:00Z"/>
          <w:b/>
        </w:rPr>
      </w:pPr>
    </w:p>
    <w:p w14:paraId="16205387" w14:textId="713115F7" w:rsidR="00286139" w:rsidRDefault="00286139" w:rsidP="007E56BA">
      <w:pPr>
        <w:rPr>
          <w:ins w:id="1868" w:author="huyentranbui112@gmail.com" w:date="2018-04-05T17:59:00Z"/>
          <w:b/>
        </w:rPr>
      </w:pPr>
    </w:p>
    <w:p w14:paraId="0324A037" w14:textId="2F231EA5" w:rsidR="00286139" w:rsidRDefault="00286139" w:rsidP="007E56BA">
      <w:pPr>
        <w:rPr>
          <w:ins w:id="1869" w:author="huyentranbui112@gmail.com" w:date="2018-04-05T17:59:00Z"/>
          <w:b/>
        </w:rPr>
      </w:pPr>
    </w:p>
    <w:p w14:paraId="715B706A" w14:textId="5BF4867F" w:rsidR="00286139" w:rsidRDefault="00286139" w:rsidP="007E56BA">
      <w:pPr>
        <w:rPr>
          <w:ins w:id="1870" w:author="huyentranbui112@gmail.com" w:date="2018-04-05T17:59:00Z"/>
          <w:b/>
        </w:rPr>
      </w:pPr>
    </w:p>
    <w:p w14:paraId="4ED896DE" w14:textId="6620AF98" w:rsidR="00286139" w:rsidRDefault="00286139" w:rsidP="007E56BA">
      <w:pPr>
        <w:rPr>
          <w:ins w:id="1871" w:author="huyentranbui112@gmail.com" w:date="2018-04-05T17:59:00Z"/>
          <w:b/>
        </w:rPr>
      </w:pPr>
    </w:p>
    <w:p w14:paraId="0EFD381B" w14:textId="235E2E24" w:rsidR="00286139" w:rsidRDefault="00286139" w:rsidP="007E56BA">
      <w:pPr>
        <w:rPr>
          <w:ins w:id="1872" w:author="huyentranbui112@gmail.com" w:date="2018-04-05T17:59:00Z"/>
          <w:b/>
        </w:rPr>
      </w:pPr>
    </w:p>
    <w:p w14:paraId="6F1CD5BF" w14:textId="4040E2D8" w:rsidR="00286139" w:rsidRDefault="00286139" w:rsidP="007E56BA">
      <w:pPr>
        <w:rPr>
          <w:ins w:id="1873" w:author="huyentranbui112@gmail.com" w:date="2018-04-05T17:59:00Z"/>
          <w:b/>
        </w:rPr>
      </w:pPr>
    </w:p>
    <w:p w14:paraId="144B4606" w14:textId="26CA0795" w:rsidR="00286139" w:rsidRDefault="00286139" w:rsidP="007E56BA">
      <w:pPr>
        <w:rPr>
          <w:ins w:id="1874" w:author="huyentranbui112@gmail.com" w:date="2018-04-05T17:59:00Z"/>
          <w:b/>
        </w:rPr>
      </w:pPr>
    </w:p>
    <w:p w14:paraId="2F91A9D5" w14:textId="022D2DE5" w:rsidR="00286139" w:rsidRDefault="00286139" w:rsidP="007E56BA">
      <w:pPr>
        <w:rPr>
          <w:ins w:id="1875" w:author="huyentranbui112@gmail.com" w:date="2018-04-05T17:59:00Z"/>
          <w:b/>
        </w:rPr>
      </w:pPr>
    </w:p>
    <w:p w14:paraId="1A4651AE" w14:textId="16B84F7E" w:rsidR="00286139" w:rsidRDefault="00286139" w:rsidP="007E56BA">
      <w:pPr>
        <w:rPr>
          <w:ins w:id="1876" w:author="huyentranbui112@gmail.com" w:date="2018-04-05T17:59:00Z"/>
          <w:b/>
        </w:rPr>
      </w:pPr>
    </w:p>
    <w:p w14:paraId="37CE3FA2" w14:textId="7E6BFFCA" w:rsidR="00286139" w:rsidRDefault="00286139" w:rsidP="007E56BA">
      <w:pPr>
        <w:rPr>
          <w:ins w:id="1877" w:author="huyentranbui112@gmail.com" w:date="2018-04-05T17:59:00Z"/>
          <w:b/>
        </w:rPr>
      </w:pPr>
    </w:p>
    <w:p w14:paraId="1040F5B3" w14:textId="271E9DAF" w:rsidR="00286139" w:rsidRDefault="00286139" w:rsidP="007E56BA">
      <w:pPr>
        <w:rPr>
          <w:ins w:id="1878" w:author="huyentranbui112@gmail.com" w:date="2018-04-05T17:59:00Z"/>
          <w:b/>
        </w:rPr>
      </w:pPr>
    </w:p>
    <w:p w14:paraId="5C940B41" w14:textId="36809DCC" w:rsidR="00286139" w:rsidRDefault="00286139" w:rsidP="007E56BA">
      <w:pPr>
        <w:rPr>
          <w:ins w:id="1879" w:author="huyentranbui112@gmail.com" w:date="2018-04-05T17:59:00Z"/>
          <w:b/>
        </w:rPr>
      </w:pPr>
    </w:p>
    <w:p w14:paraId="7F326523" w14:textId="4B5EDB3D" w:rsidR="00286139" w:rsidRDefault="00286139" w:rsidP="007E56BA">
      <w:pPr>
        <w:rPr>
          <w:ins w:id="1880" w:author="huyentranbui112@gmail.com" w:date="2018-04-05T17:59:00Z"/>
          <w:b/>
        </w:rPr>
      </w:pPr>
    </w:p>
    <w:p w14:paraId="110D7FD1" w14:textId="4DED216F" w:rsidR="00286139" w:rsidRDefault="00286139" w:rsidP="007E56BA">
      <w:pPr>
        <w:rPr>
          <w:ins w:id="1881" w:author="huyentranbui112@gmail.com" w:date="2018-04-05T17:59:00Z"/>
          <w:b/>
        </w:rPr>
      </w:pPr>
    </w:p>
    <w:p w14:paraId="1D28751F" w14:textId="3421D8EA" w:rsidR="00286139" w:rsidRDefault="00286139" w:rsidP="007E56BA">
      <w:pPr>
        <w:rPr>
          <w:ins w:id="1882" w:author="huyentranbui112@gmail.com" w:date="2018-04-05T17:59:00Z"/>
          <w:b/>
        </w:rPr>
      </w:pPr>
    </w:p>
    <w:p w14:paraId="118B5AC2" w14:textId="2A257E79" w:rsidR="00286139" w:rsidRDefault="00286139" w:rsidP="007E56BA">
      <w:pPr>
        <w:rPr>
          <w:ins w:id="1883" w:author="huyentranbui112@gmail.com" w:date="2018-04-05T17:59:00Z"/>
          <w:b/>
        </w:rPr>
      </w:pPr>
    </w:p>
    <w:p w14:paraId="7B71B20F" w14:textId="53C8DBF0" w:rsidR="00286139" w:rsidRDefault="00286139" w:rsidP="007E56BA">
      <w:pPr>
        <w:rPr>
          <w:ins w:id="1884" w:author="huyentranbui112@gmail.com" w:date="2018-04-05T17:59:00Z"/>
          <w:b/>
        </w:rPr>
      </w:pPr>
    </w:p>
    <w:p w14:paraId="5BAA7501" w14:textId="35579A01" w:rsidR="00286139" w:rsidRDefault="00286139" w:rsidP="007E56BA">
      <w:pPr>
        <w:rPr>
          <w:ins w:id="1885" w:author="huyentranbui112@gmail.com" w:date="2018-04-05T17:59:00Z"/>
          <w:b/>
        </w:rPr>
      </w:pPr>
    </w:p>
    <w:p w14:paraId="7CBBEEC1" w14:textId="50C34C83" w:rsidR="00286139" w:rsidRDefault="00286139" w:rsidP="007E56BA">
      <w:pPr>
        <w:rPr>
          <w:ins w:id="1886" w:author="huyentranbui112@gmail.com" w:date="2018-04-05T17:59:00Z"/>
          <w:b/>
        </w:rPr>
      </w:pPr>
    </w:p>
    <w:p w14:paraId="6F5B14BB" w14:textId="14372D4B" w:rsidR="00286139" w:rsidRDefault="00286139" w:rsidP="007E56BA">
      <w:pPr>
        <w:rPr>
          <w:ins w:id="1887" w:author="huyentranbui112@gmail.com" w:date="2018-04-05T17:59:00Z"/>
          <w:b/>
        </w:rPr>
      </w:pPr>
    </w:p>
    <w:p w14:paraId="23D14454" w14:textId="2E371931" w:rsidR="00286139" w:rsidRDefault="00286139" w:rsidP="007E56BA">
      <w:pPr>
        <w:rPr>
          <w:ins w:id="1888" w:author="huyentranbui112@gmail.com" w:date="2018-04-05T17:59:00Z"/>
          <w:b/>
        </w:rPr>
      </w:pPr>
    </w:p>
    <w:p w14:paraId="12CE3C01" w14:textId="0CE0A59E" w:rsidR="00286139" w:rsidRDefault="00286139" w:rsidP="007E56BA">
      <w:pPr>
        <w:rPr>
          <w:ins w:id="1889" w:author="huyentranbui112@gmail.com" w:date="2018-04-05T17:59:00Z"/>
          <w:b/>
        </w:rPr>
      </w:pPr>
    </w:p>
    <w:p w14:paraId="213E5B2B" w14:textId="703C4002" w:rsidR="00286139" w:rsidRDefault="00286139" w:rsidP="007E56BA">
      <w:pPr>
        <w:rPr>
          <w:ins w:id="1890" w:author="huyentranbui112@gmail.com" w:date="2018-04-05T17:59:00Z"/>
          <w:b/>
        </w:rPr>
      </w:pPr>
    </w:p>
    <w:p w14:paraId="52708031" w14:textId="40F2AE32" w:rsidR="00286139" w:rsidRDefault="00286139" w:rsidP="007E56BA">
      <w:pPr>
        <w:rPr>
          <w:ins w:id="1891" w:author="huyentranbui112@gmail.com" w:date="2018-04-05T17:59:00Z"/>
          <w:b/>
        </w:rPr>
      </w:pPr>
    </w:p>
    <w:p w14:paraId="39117833" w14:textId="6E3D13AB" w:rsidR="00286139" w:rsidRDefault="00286139" w:rsidP="007E56BA">
      <w:pPr>
        <w:rPr>
          <w:ins w:id="1892" w:author="huyentranbui112@gmail.com" w:date="2018-04-05T17:59:00Z"/>
          <w:b/>
        </w:rPr>
      </w:pPr>
    </w:p>
    <w:p w14:paraId="38286A7A" w14:textId="01899EC5" w:rsidR="00286139" w:rsidRDefault="00286139" w:rsidP="007E56BA">
      <w:pPr>
        <w:rPr>
          <w:ins w:id="1893" w:author="huyentranbui112@gmail.com" w:date="2018-04-05T17:59:00Z"/>
          <w:b/>
        </w:rPr>
      </w:pPr>
    </w:p>
    <w:p w14:paraId="179C93E1" w14:textId="6CE1EDF0" w:rsidR="00286139" w:rsidRDefault="00286139" w:rsidP="007E56BA">
      <w:pPr>
        <w:rPr>
          <w:ins w:id="1894" w:author="huyentranbui112@gmail.com" w:date="2018-04-05T17:59:00Z"/>
          <w:b/>
        </w:rPr>
      </w:pPr>
    </w:p>
    <w:p w14:paraId="3271F54E" w14:textId="58DC7CCA" w:rsidR="00286139" w:rsidRDefault="00286139" w:rsidP="007E56BA">
      <w:pPr>
        <w:rPr>
          <w:ins w:id="1895" w:author="huyentranbui112@gmail.com" w:date="2018-04-05T17:59:00Z"/>
          <w:b/>
        </w:rPr>
      </w:pPr>
    </w:p>
    <w:p w14:paraId="1DAC27DA" w14:textId="7081A132" w:rsidR="00286139" w:rsidRDefault="00286139" w:rsidP="007E56BA">
      <w:pPr>
        <w:rPr>
          <w:ins w:id="1896" w:author="huyentranbui112@gmail.com" w:date="2018-04-05T17:59:00Z"/>
          <w:b/>
        </w:rPr>
      </w:pPr>
    </w:p>
    <w:p w14:paraId="3811F48C" w14:textId="23DF8297" w:rsidR="00286139" w:rsidRDefault="00286139" w:rsidP="007E56BA">
      <w:pPr>
        <w:rPr>
          <w:ins w:id="1897" w:author="huyentranbui112@gmail.com" w:date="2018-04-05T17:59:00Z"/>
          <w:b/>
        </w:rPr>
      </w:pPr>
    </w:p>
    <w:p w14:paraId="50A1ABA1" w14:textId="654211FB" w:rsidR="00286139" w:rsidRDefault="00286139" w:rsidP="007E56BA">
      <w:pPr>
        <w:rPr>
          <w:ins w:id="1898" w:author="huyentranbui112@gmail.com" w:date="2018-04-05T17:59:00Z"/>
          <w:b/>
        </w:rPr>
      </w:pPr>
    </w:p>
    <w:p w14:paraId="32B8C9DD" w14:textId="7624EA8A" w:rsidR="00286139" w:rsidRDefault="00286139" w:rsidP="007E56BA">
      <w:pPr>
        <w:rPr>
          <w:ins w:id="1899" w:author="huyentranbui112@gmail.com" w:date="2018-04-05T17:59:00Z"/>
          <w:b/>
        </w:rPr>
      </w:pPr>
    </w:p>
    <w:p w14:paraId="0146A660" w14:textId="0E695644" w:rsidR="00286139" w:rsidRDefault="00286139" w:rsidP="007E56BA">
      <w:pPr>
        <w:rPr>
          <w:ins w:id="1900" w:author="huyentranbui112@gmail.com" w:date="2018-04-05T17:59:00Z"/>
          <w:b/>
        </w:rPr>
      </w:pPr>
    </w:p>
    <w:p w14:paraId="7A1F3AAE" w14:textId="1B1B1199" w:rsidR="00286139" w:rsidRDefault="00286139" w:rsidP="007E56BA">
      <w:pPr>
        <w:rPr>
          <w:ins w:id="1901" w:author="huyentranbui112@gmail.com" w:date="2018-04-05T17:59:00Z"/>
          <w:b/>
        </w:rPr>
      </w:pPr>
    </w:p>
    <w:p w14:paraId="787ED77F" w14:textId="351E16D4" w:rsidR="00286139" w:rsidRDefault="00286139" w:rsidP="007E56BA">
      <w:pPr>
        <w:rPr>
          <w:ins w:id="1902" w:author="huyentranbui112@gmail.com" w:date="2018-04-05T17:59:00Z"/>
          <w:b/>
        </w:rPr>
      </w:pPr>
    </w:p>
    <w:p w14:paraId="5E5E87E0" w14:textId="77777777" w:rsidR="00286139" w:rsidRDefault="00286139" w:rsidP="007E56BA"/>
    <w:sectPr w:rsidR="0028613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A13063"/>
    <w:multiLevelType w:val="hybridMultilevel"/>
    <w:tmpl w:val="EB6C3EA8"/>
    <w:lvl w:ilvl="0" w:tplc="8CA4D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77829"/>
    <w:multiLevelType w:val="hybridMultilevel"/>
    <w:tmpl w:val="016279AE"/>
    <w:lvl w:ilvl="0" w:tplc="94CA9B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8934A4"/>
    <w:multiLevelType w:val="hybridMultilevel"/>
    <w:tmpl w:val="362CA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37D92E17"/>
    <w:multiLevelType w:val="hybridMultilevel"/>
    <w:tmpl w:val="EC58A728"/>
    <w:lvl w:ilvl="0" w:tplc="1F9AC42C">
      <w:start w:val="1"/>
      <w:numFmt w:val="bullet"/>
      <w:lvlText w:val=""/>
      <w:lvlJc w:val="left"/>
      <w:pPr>
        <w:tabs>
          <w:tab w:val="num" w:pos="720"/>
        </w:tabs>
        <w:ind w:left="720" w:hanging="360"/>
      </w:pPr>
      <w:rPr>
        <w:rFonts w:ascii="Wingdings" w:hAnsi="Wingdings" w:hint="default"/>
      </w:rPr>
    </w:lvl>
    <w:lvl w:ilvl="1" w:tplc="48E6240E" w:tentative="1">
      <w:start w:val="1"/>
      <w:numFmt w:val="bullet"/>
      <w:lvlText w:val=""/>
      <w:lvlJc w:val="left"/>
      <w:pPr>
        <w:tabs>
          <w:tab w:val="num" w:pos="1440"/>
        </w:tabs>
        <w:ind w:left="1440" w:hanging="360"/>
      </w:pPr>
      <w:rPr>
        <w:rFonts w:ascii="Wingdings" w:hAnsi="Wingdings" w:hint="default"/>
      </w:rPr>
    </w:lvl>
    <w:lvl w:ilvl="2" w:tplc="70D076CC" w:tentative="1">
      <w:start w:val="1"/>
      <w:numFmt w:val="bullet"/>
      <w:lvlText w:val=""/>
      <w:lvlJc w:val="left"/>
      <w:pPr>
        <w:tabs>
          <w:tab w:val="num" w:pos="2160"/>
        </w:tabs>
        <w:ind w:left="2160" w:hanging="360"/>
      </w:pPr>
      <w:rPr>
        <w:rFonts w:ascii="Wingdings" w:hAnsi="Wingdings" w:hint="default"/>
      </w:rPr>
    </w:lvl>
    <w:lvl w:ilvl="3" w:tplc="DC0EAF92" w:tentative="1">
      <w:start w:val="1"/>
      <w:numFmt w:val="bullet"/>
      <w:lvlText w:val=""/>
      <w:lvlJc w:val="left"/>
      <w:pPr>
        <w:tabs>
          <w:tab w:val="num" w:pos="2880"/>
        </w:tabs>
        <w:ind w:left="2880" w:hanging="360"/>
      </w:pPr>
      <w:rPr>
        <w:rFonts w:ascii="Wingdings" w:hAnsi="Wingdings" w:hint="default"/>
      </w:rPr>
    </w:lvl>
    <w:lvl w:ilvl="4" w:tplc="2B688BB2" w:tentative="1">
      <w:start w:val="1"/>
      <w:numFmt w:val="bullet"/>
      <w:lvlText w:val=""/>
      <w:lvlJc w:val="left"/>
      <w:pPr>
        <w:tabs>
          <w:tab w:val="num" w:pos="3600"/>
        </w:tabs>
        <w:ind w:left="3600" w:hanging="360"/>
      </w:pPr>
      <w:rPr>
        <w:rFonts w:ascii="Wingdings" w:hAnsi="Wingdings" w:hint="default"/>
      </w:rPr>
    </w:lvl>
    <w:lvl w:ilvl="5" w:tplc="8C6EE244" w:tentative="1">
      <w:start w:val="1"/>
      <w:numFmt w:val="bullet"/>
      <w:lvlText w:val=""/>
      <w:lvlJc w:val="left"/>
      <w:pPr>
        <w:tabs>
          <w:tab w:val="num" w:pos="4320"/>
        </w:tabs>
        <w:ind w:left="4320" w:hanging="360"/>
      </w:pPr>
      <w:rPr>
        <w:rFonts w:ascii="Wingdings" w:hAnsi="Wingdings" w:hint="default"/>
      </w:rPr>
    </w:lvl>
    <w:lvl w:ilvl="6" w:tplc="0B8650AA" w:tentative="1">
      <w:start w:val="1"/>
      <w:numFmt w:val="bullet"/>
      <w:lvlText w:val=""/>
      <w:lvlJc w:val="left"/>
      <w:pPr>
        <w:tabs>
          <w:tab w:val="num" w:pos="5040"/>
        </w:tabs>
        <w:ind w:left="5040" w:hanging="360"/>
      </w:pPr>
      <w:rPr>
        <w:rFonts w:ascii="Wingdings" w:hAnsi="Wingdings" w:hint="default"/>
      </w:rPr>
    </w:lvl>
    <w:lvl w:ilvl="7" w:tplc="1ACC8442" w:tentative="1">
      <w:start w:val="1"/>
      <w:numFmt w:val="bullet"/>
      <w:lvlText w:val=""/>
      <w:lvlJc w:val="left"/>
      <w:pPr>
        <w:tabs>
          <w:tab w:val="num" w:pos="5760"/>
        </w:tabs>
        <w:ind w:left="5760" w:hanging="360"/>
      </w:pPr>
      <w:rPr>
        <w:rFonts w:ascii="Wingdings" w:hAnsi="Wingdings" w:hint="default"/>
      </w:rPr>
    </w:lvl>
    <w:lvl w:ilvl="8" w:tplc="59C41E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1"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A323B1"/>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7149DA"/>
    <w:multiLevelType w:val="hybridMultilevel"/>
    <w:tmpl w:val="B98477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935BCE"/>
    <w:multiLevelType w:val="multilevel"/>
    <w:tmpl w:val="54CEB6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3204A8"/>
    <w:multiLevelType w:val="hybridMultilevel"/>
    <w:tmpl w:val="06F2C5A0"/>
    <w:lvl w:ilvl="0" w:tplc="4DA636D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16"/>
  </w:num>
  <w:num w:numId="4">
    <w:abstractNumId w:val="7"/>
  </w:num>
  <w:num w:numId="5">
    <w:abstractNumId w:val="15"/>
  </w:num>
  <w:num w:numId="6">
    <w:abstractNumId w:val="11"/>
  </w:num>
  <w:num w:numId="7">
    <w:abstractNumId w:val="14"/>
  </w:num>
  <w:num w:numId="8">
    <w:abstractNumId w:val="1"/>
  </w:num>
  <w:num w:numId="9">
    <w:abstractNumId w:val="2"/>
  </w:num>
  <w:num w:numId="10">
    <w:abstractNumId w:val="10"/>
  </w:num>
  <w:num w:numId="11">
    <w:abstractNumId w:val="12"/>
  </w:num>
  <w:num w:numId="12">
    <w:abstractNumId w:val="0"/>
  </w:num>
  <w:num w:numId="13">
    <w:abstractNumId w:val="6"/>
  </w:num>
  <w:num w:numId="14">
    <w:abstractNumId w:val="4"/>
  </w:num>
  <w:num w:numId="15">
    <w:abstractNumId w:val="5"/>
  </w:num>
  <w:num w:numId="16">
    <w:abstractNumId w:val="8"/>
  </w:num>
  <w:num w:numId="17">
    <w:abstractNumId w:val="18"/>
  </w:num>
  <w:num w:numId="18">
    <w:abstractNumId w:val="13"/>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yentranbui112@gmail.com">
    <w15:presenceInfo w15:providerId="Windows Live" w15:userId="3d13cb2a433fd817"/>
  </w15:person>
  <w15:person w15:author="Hoan Ng">
    <w15:presenceInfo w15:providerId="None" w15:userId="Hoan 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1EEA"/>
    <w:rsid w:val="00046086"/>
    <w:rsid w:val="000A62CC"/>
    <w:rsid w:val="000B6656"/>
    <w:rsid w:val="00283EB2"/>
    <w:rsid w:val="00286139"/>
    <w:rsid w:val="003715AE"/>
    <w:rsid w:val="003A1EEA"/>
    <w:rsid w:val="00493F51"/>
    <w:rsid w:val="004D06CE"/>
    <w:rsid w:val="004E24B0"/>
    <w:rsid w:val="004E47C8"/>
    <w:rsid w:val="004F7C19"/>
    <w:rsid w:val="005021B9"/>
    <w:rsid w:val="00576D27"/>
    <w:rsid w:val="005D20B5"/>
    <w:rsid w:val="005F3BAC"/>
    <w:rsid w:val="00704AD5"/>
    <w:rsid w:val="007269C2"/>
    <w:rsid w:val="00780B90"/>
    <w:rsid w:val="007A7351"/>
    <w:rsid w:val="007E56BA"/>
    <w:rsid w:val="00863D73"/>
    <w:rsid w:val="008854BF"/>
    <w:rsid w:val="00921EC5"/>
    <w:rsid w:val="0095052C"/>
    <w:rsid w:val="00A61FE8"/>
    <w:rsid w:val="00BC30BA"/>
    <w:rsid w:val="00C65BB0"/>
    <w:rsid w:val="00DF7DD4"/>
    <w:rsid w:val="00E61DC3"/>
    <w:rsid w:val="00E62EE1"/>
    <w:rsid w:val="00E70A22"/>
    <w:rsid w:val="00E73405"/>
    <w:rsid w:val="00F02E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33AA34"/>
  <w15:chartTrackingRefBased/>
  <w15:docId w15:val="{D66A31FD-A5E0-467D-9C7E-2D1B9E7E2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56BA"/>
    <w:pPr>
      <w:ind w:left="720"/>
      <w:contextualSpacing/>
    </w:pPr>
  </w:style>
  <w:style w:type="paragraph" w:styleId="BalloonText">
    <w:name w:val="Balloon Text"/>
    <w:basedOn w:val="Normal"/>
    <w:link w:val="BalloonTextChar"/>
    <w:uiPriority w:val="99"/>
    <w:semiHidden/>
    <w:unhideWhenUsed/>
    <w:rsid w:val="00576D2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76D27"/>
    <w:rPr>
      <w:rFonts w:ascii="Segoe UI" w:hAnsi="Segoe UI" w:cs="Segoe UI"/>
      <w:sz w:val="18"/>
      <w:szCs w:val="18"/>
    </w:rPr>
  </w:style>
  <w:style w:type="paragraph" w:styleId="Revision">
    <w:name w:val="Revision"/>
    <w:hidden/>
    <w:uiPriority w:val="99"/>
    <w:semiHidden/>
    <w:rsid w:val="008854BF"/>
    <w:pPr>
      <w:spacing w:after="0" w:line="240" w:lineRule="auto"/>
    </w:pPr>
  </w:style>
  <w:style w:type="table" w:styleId="TableGrid">
    <w:name w:val="Table Grid"/>
    <w:basedOn w:val="TableNormal"/>
    <w:uiPriority w:val="39"/>
    <w:rsid w:val="007A73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4E47C8"/>
    <w:pPr>
      <w:spacing w:after="0" w:line="240" w:lineRule="auto"/>
    </w:pPr>
    <w:rPr>
      <w:rFonts w:ascii="Arial" w:eastAsia="Arial" w:hAnsi="Arial"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4E47C8"/>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ListParagraph1">
    <w:name w:val="List Paragraph1"/>
    <w:basedOn w:val="Normal"/>
    <w:uiPriority w:val="34"/>
    <w:unhideWhenUsed/>
    <w:qFormat/>
    <w:rsid w:val="004E47C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797548">
      <w:bodyDiv w:val="1"/>
      <w:marLeft w:val="0"/>
      <w:marRight w:val="0"/>
      <w:marTop w:val="0"/>
      <w:marBottom w:val="0"/>
      <w:divBdr>
        <w:top w:val="none" w:sz="0" w:space="0" w:color="auto"/>
        <w:left w:val="none" w:sz="0" w:space="0" w:color="auto"/>
        <w:bottom w:val="none" w:sz="0" w:space="0" w:color="auto"/>
        <w:right w:val="none" w:sz="0" w:space="0" w:color="auto"/>
      </w:divBdr>
    </w:div>
    <w:div w:id="840387307">
      <w:bodyDiv w:val="1"/>
      <w:marLeft w:val="0"/>
      <w:marRight w:val="0"/>
      <w:marTop w:val="0"/>
      <w:marBottom w:val="0"/>
      <w:divBdr>
        <w:top w:val="none" w:sz="0" w:space="0" w:color="auto"/>
        <w:left w:val="none" w:sz="0" w:space="0" w:color="auto"/>
        <w:bottom w:val="none" w:sz="0" w:space="0" w:color="auto"/>
        <w:right w:val="none" w:sz="0" w:space="0" w:color="auto"/>
      </w:divBdr>
      <w:divsChild>
        <w:div w:id="376782657">
          <w:marLeft w:val="547"/>
          <w:marRight w:val="0"/>
          <w:marTop w:val="144"/>
          <w:marBottom w:val="0"/>
          <w:divBdr>
            <w:top w:val="none" w:sz="0" w:space="0" w:color="auto"/>
            <w:left w:val="none" w:sz="0" w:space="0" w:color="auto"/>
            <w:bottom w:val="none" w:sz="0" w:space="0" w:color="auto"/>
            <w:right w:val="none" w:sz="0" w:space="0" w:color="auto"/>
          </w:divBdr>
        </w:div>
        <w:div w:id="1337805967">
          <w:marLeft w:val="547"/>
          <w:marRight w:val="0"/>
          <w:marTop w:val="144"/>
          <w:marBottom w:val="0"/>
          <w:divBdr>
            <w:top w:val="none" w:sz="0" w:space="0" w:color="auto"/>
            <w:left w:val="none" w:sz="0" w:space="0" w:color="auto"/>
            <w:bottom w:val="none" w:sz="0" w:space="0" w:color="auto"/>
            <w:right w:val="none" w:sz="0" w:space="0" w:color="auto"/>
          </w:divBdr>
        </w:div>
        <w:div w:id="954482877">
          <w:marLeft w:val="547"/>
          <w:marRight w:val="0"/>
          <w:marTop w:val="144"/>
          <w:marBottom w:val="0"/>
          <w:divBdr>
            <w:top w:val="none" w:sz="0" w:space="0" w:color="auto"/>
            <w:left w:val="none" w:sz="0" w:space="0" w:color="auto"/>
            <w:bottom w:val="none" w:sz="0" w:space="0" w:color="auto"/>
            <w:right w:val="none" w:sz="0" w:space="0" w:color="auto"/>
          </w:divBdr>
        </w:div>
      </w:divsChild>
    </w:div>
    <w:div w:id="854811404">
      <w:bodyDiv w:val="1"/>
      <w:marLeft w:val="0"/>
      <w:marRight w:val="0"/>
      <w:marTop w:val="0"/>
      <w:marBottom w:val="0"/>
      <w:divBdr>
        <w:top w:val="none" w:sz="0" w:space="0" w:color="auto"/>
        <w:left w:val="none" w:sz="0" w:space="0" w:color="auto"/>
        <w:bottom w:val="none" w:sz="0" w:space="0" w:color="auto"/>
        <w:right w:val="none" w:sz="0" w:space="0" w:color="auto"/>
      </w:divBdr>
    </w:div>
    <w:div w:id="927273979">
      <w:bodyDiv w:val="1"/>
      <w:marLeft w:val="0"/>
      <w:marRight w:val="0"/>
      <w:marTop w:val="0"/>
      <w:marBottom w:val="0"/>
      <w:divBdr>
        <w:top w:val="none" w:sz="0" w:space="0" w:color="auto"/>
        <w:left w:val="none" w:sz="0" w:space="0" w:color="auto"/>
        <w:bottom w:val="none" w:sz="0" w:space="0" w:color="auto"/>
        <w:right w:val="none" w:sz="0" w:space="0" w:color="auto"/>
      </w:divBdr>
    </w:div>
    <w:div w:id="1532769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7.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21</Pages>
  <Words>2659</Words>
  <Characters>15162</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Công Hoan</dc:creator>
  <cp:keywords/>
  <dc:description/>
  <cp:lastModifiedBy>huyentranbui112@gmail.com</cp:lastModifiedBy>
  <cp:revision>7</cp:revision>
  <dcterms:created xsi:type="dcterms:W3CDTF">2017-03-20T15:09:00Z</dcterms:created>
  <dcterms:modified xsi:type="dcterms:W3CDTF">2018-04-07T07:03:00Z</dcterms:modified>
</cp:coreProperties>
</file>